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97B73" w:rsidRDefault="00697B73" w:rsidP="00697B73">
      <w:pPr>
        <w:pStyle w:val="Titel"/>
      </w:pPr>
      <w:r>
        <w:t>SmartFridge</w:t>
      </w:r>
    </w:p>
    <w:p w:rsidR="00697B73" w:rsidRPr="00AB0952" w:rsidRDefault="00697B73" w:rsidP="00697B73">
      <w:pPr>
        <w:pStyle w:val="Overskrift1"/>
      </w:pPr>
      <w:r w:rsidRPr="00861EAC">
        <w:rPr>
          <w:rFonts w:eastAsia="Times New Roman"/>
          <w:lang w:eastAsia="da-DK"/>
        </w:rPr>
        <w:t>Kravspecifikation</w:t>
      </w:r>
    </w:p>
    <w:p w:rsidR="00697B73" w:rsidRPr="00861EAC" w:rsidRDefault="00C805D3" w:rsidP="00697B73">
      <w:pPr>
        <w:pStyle w:val="Overskrift2"/>
        <w:rPr>
          <w:lang w:eastAsia="da-DK"/>
        </w:rPr>
      </w:pPr>
      <w:r>
        <w:rPr>
          <w:noProof/>
          <w:lang w:eastAsia="da-DK"/>
        </w:rPr>
        <w:object w:dxaOrig="1440" w:dyaOrig="1440">
          <v:group id="_x0000_s1039" style="position:absolute;margin-left:208.05pt;margin-top:1.4pt;width:267.8pt;height:237pt;z-index:-251657216" coordorigin="5295,8085" coordsize="5356,4740" wrapcoords="-61 68 -61 21600 14279 21600 14279 20848 21479 19823 21539 68 -61 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0" type="#_x0000_t75" style="position:absolute;left:5295;top:8085;width:5356;height:4351" wrapcoords="-51 74 -51 21526 21600 21526 21600 74 -51 74">
              <v:imagedata r:id="rId6" o:title=""/>
            </v:shape>
            <v:shapetype id="_x0000_t202" coordsize="21600,21600" o:spt="202" path="m,l,21600r21600,l21600,xe">
              <v:stroke joinstyle="miter"/>
              <v:path gradientshapeok="t" o:connecttype="rect"/>
            </v:shapetype>
            <v:shape id="Tekstfelt 2" o:spid="_x0000_s1041" type="#_x0000_t202" style="position:absolute;left:5316;top:12449;width:3493;height:376;visibility:visible;mso-wrap-distance-top:3.6pt;mso-wrap-distance-bottom:3.6pt;mso-width-relative:margin;mso-height-relative:margin" strokecolor="white [3212]">
              <v:textbox>
                <w:txbxContent>
                  <w:p w:rsidR="00697B73" w:rsidRDefault="00697B73" w:rsidP="00697B73">
                    <w:pPr>
                      <w:pStyle w:val="Billedtekst"/>
                    </w:pPr>
                    <w:r w:rsidRPr="00E80D91">
                      <w:rPr>
                        <w:b/>
                      </w:rPr>
                      <w:t xml:space="preserve">Figur </w:t>
                    </w:r>
                    <w:r w:rsidRPr="00E80D91">
                      <w:rPr>
                        <w:b/>
                      </w:rPr>
                      <w:fldChar w:fldCharType="begin"/>
                    </w:r>
                    <w:r w:rsidRPr="00E80D91">
                      <w:rPr>
                        <w:b/>
                      </w:rPr>
                      <w:instrText xml:space="preserve"> SEQ Figur \* ARABIC </w:instrText>
                    </w:r>
                    <w:r w:rsidRPr="00E80D91">
                      <w:rPr>
                        <w:b/>
                      </w:rPr>
                      <w:fldChar w:fldCharType="separate"/>
                    </w:r>
                    <w:r>
                      <w:rPr>
                        <w:b/>
                        <w:noProof/>
                      </w:rPr>
                      <w:t>2</w:t>
                    </w:r>
                    <w:r w:rsidRPr="00E80D91">
                      <w:rPr>
                        <w:b/>
                      </w:rPr>
                      <w:fldChar w:fldCharType="end"/>
                    </w:r>
                    <w:r>
                      <w:t xml:space="preserve"> Aktørdiagram over SmartFridge</w:t>
                    </w:r>
                  </w:p>
                </w:txbxContent>
              </v:textbox>
            </v:shape>
            <w10:wrap type="tight"/>
          </v:group>
          <o:OLEObject Type="Embed" ProgID="Visio.Drawing.15" ShapeID="_x0000_s1040" DrawAspect="Content" ObjectID="_1493786063" r:id="rId7"/>
        </w:object>
      </w:r>
      <w:r w:rsidR="00697B73" w:rsidRPr="00861EAC">
        <w:rPr>
          <w:lang w:eastAsia="da-DK"/>
        </w:rPr>
        <w:t>Aktører</w:t>
      </w:r>
    </w:p>
    <w:p w:rsidR="00697B73" w:rsidRPr="00861EAC" w:rsidRDefault="00697B73" w:rsidP="00697B73">
      <w:pPr>
        <w:rPr>
          <w:lang w:eastAsia="da-DK"/>
        </w:rPr>
      </w:pPr>
      <w:r w:rsidRPr="00861EAC">
        <w:rPr>
          <w:b/>
          <w:color w:val="44546A" w:themeColor="text2"/>
          <w:lang w:eastAsia="da-DK"/>
        </w:rPr>
        <w:t>Figur 2</w:t>
      </w:r>
      <w:r w:rsidRPr="00861EAC">
        <w:rPr>
          <w:lang w:eastAsia="da-DK"/>
        </w:rPr>
        <w:t xml:space="preserve"> viser use case-diagrammet med alle aktører og deres forhold til systemet SmartFridge.</w:t>
      </w:r>
    </w:p>
    <w:p w:rsidR="00697B73" w:rsidRPr="00861EAC" w:rsidRDefault="00697B73" w:rsidP="00697B73">
      <w:pPr>
        <w:rPr>
          <w:lang w:eastAsia="da-DK"/>
        </w:rPr>
      </w:pPr>
    </w:p>
    <w:p w:rsidR="00697B73" w:rsidRPr="00861EAC" w:rsidRDefault="00697B73" w:rsidP="00697B73">
      <w:pPr>
        <w:rPr>
          <w:lang w:eastAsia="da-DK"/>
        </w:rPr>
      </w:pPr>
    </w:p>
    <w:p w:rsidR="00697B73" w:rsidRPr="00861EAC" w:rsidRDefault="00697B73" w:rsidP="00697B73">
      <w:pPr>
        <w:rPr>
          <w:lang w:eastAsia="da-DK"/>
        </w:rPr>
      </w:pPr>
    </w:p>
    <w:p w:rsidR="00697B73" w:rsidRPr="00861EAC" w:rsidRDefault="00697B73" w:rsidP="00697B73">
      <w:pPr>
        <w:rPr>
          <w:lang w:eastAsia="da-DK"/>
        </w:rPr>
      </w:pPr>
    </w:p>
    <w:p w:rsidR="00697B73" w:rsidRPr="00861EAC" w:rsidRDefault="00697B73" w:rsidP="00697B73">
      <w:pPr>
        <w:rPr>
          <w:lang w:eastAsia="da-DK"/>
        </w:rPr>
      </w:pPr>
    </w:p>
    <w:p w:rsidR="00697B73" w:rsidRPr="00861EAC" w:rsidRDefault="00697B73" w:rsidP="00697B73">
      <w:pPr>
        <w:rPr>
          <w:lang w:eastAsia="da-DK"/>
        </w:rPr>
      </w:pPr>
    </w:p>
    <w:p w:rsidR="00697B73" w:rsidRPr="00861EAC" w:rsidRDefault="00697B73" w:rsidP="00697B73">
      <w:pPr>
        <w:rPr>
          <w:lang w:eastAsia="da-DK"/>
        </w:rPr>
      </w:pPr>
    </w:p>
    <w:p w:rsidR="00697B73" w:rsidRPr="00861EAC" w:rsidRDefault="00697B73" w:rsidP="00697B73">
      <w:pPr>
        <w:pStyle w:val="Overskrift2"/>
        <w:rPr>
          <w:lang w:eastAsia="da-DK"/>
        </w:rPr>
      </w:pPr>
      <w:r w:rsidRPr="00861EAC">
        <w:rPr>
          <w:lang w:eastAsia="da-DK"/>
        </w:rPr>
        <w:t>Aktørbeskrivelse</w:t>
      </w:r>
    </w:p>
    <w:p w:rsidR="00697B73" w:rsidRPr="00861EAC" w:rsidRDefault="00697B73" w:rsidP="00697B73">
      <w:pPr>
        <w:pStyle w:val="Overskrift3"/>
      </w:pPr>
      <w:r w:rsidRPr="00861EAC">
        <w:t>Bruger</w:t>
      </w:r>
    </w:p>
    <w:tbl>
      <w:tblPr>
        <w:tblStyle w:val="Almindeligtabel2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814"/>
        <w:gridCol w:w="4813"/>
      </w:tblGrid>
      <w:tr w:rsidR="00697B73" w:rsidRPr="00861EAC" w:rsidTr="009C6A2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shd w:val="clear" w:color="auto" w:fill="ACB9CA" w:themeFill="text2" w:themeFillTint="66"/>
          </w:tcPr>
          <w:p w:rsidR="00697B73" w:rsidRPr="00861EAC" w:rsidRDefault="00697B73" w:rsidP="009C6A2C">
            <w:pPr>
              <w:rPr>
                <w:b/>
              </w:rPr>
            </w:pPr>
            <w:r w:rsidRPr="00861EAC">
              <w:rPr>
                <w:b/>
              </w:rPr>
              <w:t xml:space="preserve">Aktørnavn: </w:t>
            </w:r>
          </w:p>
        </w:tc>
        <w:tc>
          <w:tcPr>
            <w:cnfStyle w:val="000001000000" w:firstRow="0" w:lastRow="0" w:firstColumn="0" w:lastColumn="0" w:oddVBand="0" w:evenVBand="1" w:oddHBand="0" w:evenHBand="0" w:firstRowFirstColumn="0" w:firstRowLastColumn="0" w:lastRowFirstColumn="0" w:lastRowLastColumn="0"/>
            <w:tcW w:w="4813" w:type="dxa"/>
            <w:shd w:val="clear" w:color="auto" w:fill="ACB9CA" w:themeFill="text2" w:themeFillTint="66"/>
          </w:tcPr>
          <w:p w:rsidR="00697B73" w:rsidRPr="00861EAC" w:rsidRDefault="00697B73" w:rsidP="009C6A2C">
            <w:pPr>
              <w:rPr>
                <w:b/>
              </w:rPr>
            </w:pPr>
            <w:r w:rsidRPr="00861EAC">
              <w:t>Bruger</w:t>
            </w:r>
          </w:p>
        </w:tc>
      </w:tr>
      <w:tr w:rsidR="00697B73" w:rsidRPr="00861EAC" w:rsidTr="009C6A2C">
        <w:tc>
          <w:tcPr>
            <w:cnfStyle w:val="000010000000" w:firstRow="0" w:lastRow="0" w:firstColumn="0" w:lastColumn="0" w:oddVBand="1" w:evenVBand="0" w:oddHBand="0" w:evenHBand="0" w:firstRowFirstColumn="0" w:firstRowLastColumn="0" w:lastRowFirstColumn="0" w:lastRowLastColumn="0"/>
            <w:tcW w:w="4814" w:type="dxa"/>
            <w:shd w:val="clear" w:color="auto" w:fill="auto"/>
          </w:tcPr>
          <w:p w:rsidR="00697B73" w:rsidRPr="00861EAC" w:rsidRDefault="00697B73" w:rsidP="009C6A2C">
            <w:pPr>
              <w:rPr>
                <w:b/>
              </w:rPr>
            </w:pPr>
            <w:r w:rsidRPr="00861EAC">
              <w:rPr>
                <w:b/>
              </w:rPr>
              <w:t>Alternativt navn:</w:t>
            </w:r>
          </w:p>
        </w:tc>
        <w:tc>
          <w:tcPr>
            <w:cnfStyle w:val="000001000000" w:firstRow="0" w:lastRow="0" w:firstColumn="0" w:lastColumn="0" w:oddVBand="0" w:evenVBand="1" w:oddHBand="0" w:evenHBand="0" w:firstRowFirstColumn="0" w:firstRowLastColumn="0" w:lastRowFirstColumn="0" w:lastRowLastColumn="0"/>
            <w:tcW w:w="4813" w:type="dxa"/>
            <w:shd w:val="clear" w:color="auto" w:fill="auto"/>
          </w:tcPr>
          <w:p w:rsidR="00697B73" w:rsidRPr="00861EAC" w:rsidRDefault="00697B73" w:rsidP="009C6A2C"/>
        </w:tc>
      </w:tr>
      <w:tr w:rsidR="00697B73" w:rsidRPr="00861EAC" w:rsidTr="009C6A2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tcPr>
          <w:p w:rsidR="00697B73" w:rsidRPr="00861EAC" w:rsidRDefault="00697B73" w:rsidP="009C6A2C">
            <w:pPr>
              <w:rPr>
                <w:b/>
              </w:rPr>
            </w:pPr>
            <w:r w:rsidRPr="00861EAC">
              <w:rPr>
                <w:b/>
              </w:rPr>
              <w:t>Type:</w:t>
            </w:r>
          </w:p>
        </w:tc>
        <w:tc>
          <w:tcPr>
            <w:cnfStyle w:val="000001000000" w:firstRow="0" w:lastRow="0" w:firstColumn="0" w:lastColumn="0" w:oddVBand="0" w:evenVBand="1" w:oddHBand="0" w:evenHBand="0" w:firstRowFirstColumn="0" w:firstRowLastColumn="0" w:lastRowFirstColumn="0" w:lastRowLastColumn="0"/>
            <w:tcW w:w="4813" w:type="dxa"/>
          </w:tcPr>
          <w:p w:rsidR="00697B73" w:rsidRPr="00861EAC" w:rsidRDefault="00697B73" w:rsidP="009C6A2C">
            <w:r w:rsidRPr="00861EAC">
              <w:t>Primær</w:t>
            </w:r>
          </w:p>
        </w:tc>
      </w:tr>
      <w:tr w:rsidR="00697B73" w:rsidRPr="00861EAC" w:rsidTr="009C6A2C">
        <w:tc>
          <w:tcPr>
            <w:cnfStyle w:val="000010000000" w:firstRow="0" w:lastRow="0" w:firstColumn="0" w:lastColumn="0" w:oddVBand="1" w:evenVBand="0" w:oddHBand="0" w:evenHBand="0" w:firstRowFirstColumn="0" w:firstRowLastColumn="0" w:lastRowFirstColumn="0" w:lastRowLastColumn="0"/>
            <w:tcW w:w="4814" w:type="dxa"/>
          </w:tcPr>
          <w:p w:rsidR="00697B73" w:rsidRPr="00861EAC" w:rsidRDefault="00697B73" w:rsidP="009C6A2C">
            <w:r w:rsidRPr="00861EAC">
              <w:rPr>
                <w:b/>
              </w:rPr>
              <w:t xml:space="preserve">Beskrivelse: </w:t>
            </w:r>
          </w:p>
        </w:tc>
        <w:tc>
          <w:tcPr>
            <w:cnfStyle w:val="000001000000" w:firstRow="0" w:lastRow="0" w:firstColumn="0" w:lastColumn="0" w:oddVBand="0" w:evenVBand="1" w:oddHBand="0" w:evenHBand="0" w:firstRowFirstColumn="0" w:firstRowLastColumn="0" w:lastRowFirstColumn="0" w:lastRowLastColumn="0"/>
            <w:tcW w:w="4813" w:type="dxa"/>
          </w:tcPr>
          <w:p w:rsidR="00697B73" w:rsidRPr="00861EAC" w:rsidRDefault="00697B73" w:rsidP="009C6A2C">
            <w:r w:rsidRPr="00861EAC">
              <w:t xml:space="preserve">Bruger er den primære bruger af systemet. Bruger interagerer med systemet gennem en brugergrænseflade. </w:t>
            </w:r>
          </w:p>
        </w:tc>
      </w:tr>
    </w:tbl>
    <w:p w:rsidR="00697B73" w:rsidRPr="00861EAC" w:rsidRDefault="00697B73" w:rsidP="00697B73"/>
    <w:p w:rsidR="00697B73" w:rsidRPr="00861EAC" w:rsidRDefault="00697B73" w:rsidP="00697B73">
      <w:pPr>
        <w:pStyle w:val="Overskrift3"/>
      </w:pPr>
      <w:r w:rsidRPr="00861EAC">
        <w:t>Ekstern Datab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697B73" w:rsidRPr="00861EAC" w:rsidTr="009C6A2C">
        <w:tc>
          <w:tcPr>
            <w:tcW w:w="4814" w:type="dxa"/>
            <w:shd w:val="clear" w:color="auto" w:fill="ACB9CA" w:themeFill="text2" w:themeFillTint="66"/>
          </w:tcPr>
          <w:p w:rsidR="00697B73" w:rsidRPr="00861EAC" w:rsidRDefault="00697B73" w:rsidP="009C6A2C">
            <w:pPr>
              <w:spacing w:after="0"/>
              <w:rPr>
                <w:b/>
              </w:rPr>
            </w:pPr>
            <w:r w:rsidRPr="00861EAC">
              <w:rPr>
                <w:b/>
              </w:rPr>
              <w:t xml:space="preserve">Aktørnavn: </w:t>
            </w:r>
          </w:p>
        </w:tc>
        <w:tc>
          <w:tcPr>
            <w:tcW w:w="4813" w:type="dxa"/>
            <w:shd w:val="clear" w:color="auto" w:fill="ACB9CA"/>
          </w:tcPr>
          <w:p w:rsidR="00697B73" w:rsidRPr="00861EAC" w:rsidRDefault="00697B73" w:rsidP="009C6A2C">
            <w:pPr>
              <w:spacing w:after="0"/>
              <w:rPr>
                <w:b/>
              </w:rPr>
            </w:pPr>
            <w:r w:rsidRPr="00861EAC">
              <w:t>Ekstern Database</w:t>
            </w:r>
          </w:p>
        </w:tc>
      </w:tr>
      <w:tr w:rsidR="00697B73" w:rsidRPr="00861EAC" w:rsidTr="009C6A2C">
        <w:tc>
          <w:tcPr>
            <w:tcW w:w="4814" w:type="dxa"/>
            <w:shd w:val="clear" w:color="auto" w:fill="auto"/>
          </w:tcPr>
          <w:p w:rsidR="00697B73" w:rsidRPr="00861EAC" w:rsidRDefault="00697B73" w:rsidP="009C6A2C">
            <w:pPr>
              <w:spacing w:after="0"/>
              <w:rPr>
                <w:b/>
              </w:rPr>
            </w:pPr>
            <w:r w:rsidRPr="00861EAC">
              <w:rPr>
                <w:b/>
              </w:rPr>
              <w:t>Alternativt navn:</w:t>
            </w:r>
          </w:p>
        </w:tc>
        <w:tc>
          <w:tcPr>
            <w:tcW w:w="4813" w:type="dxa"/>
            <w:shd w:val="clear" w:color="auto" w:fill="auto"/>
          </w:tcPr>
          <w:p w:rsidR="00697B73" w:rsidRPr="00861EAC" w:rsidRDefault="00697B73" w:rsidP="009C6A2C">
            <w:pPr>
              <w:spacing w:after="0"/>
            </w:pPr>
            <w:r w:rsidRPr="00861EAC">
              <w:t>Online Database</w:t>
            </w:r>
          </w:p>
        </w:tc>
      </w:tr>
      <w:tr w:rsidR="00697B73" w:rsidRPr="00861EAC" w:rsidTr="009C6A2C">
        <w:tc>
          <w:tcPr>
            <w:tcW w:w="4814" w:type="dxa"/>
            <w:shd w:val="clear" w:color="auto" w:fill="FFFFFF" w:themeFill="background1"/>
          </w:tcPr>
          <w:p w:rsidR="00697B73" w:rsidRPr="00861EAC" w:rsidRDefault="00697B73" w:rsidP="009C6A2C">
            <w:pPr>
              <w:spacing w:after="0"/>
              <w:rPr>
                <w:b/>
              </w:rPr>
            </w:pPr>
            <w:r w:rsidRPr="00861EAC">
              <w:rPr>
                <w:b/>
              </w:rPr>
              <w:t>Type:</w:t>
            </w:r>
          </w:p>
        </w:tc>
        <w:tc>
          <w:tcPr>
            <w:tcW w:w="4813" w:type="dxa"/>
            <w:shd w:val="clear" w:color="auto" w:fill="FFFFFF" w:themeFill="background1"/>
          </w:tcPr>
          <w:p w:rsidR="00697B73" w:rsidRPr="00861EAC" w:rsidRDefault="00697B73" w:rsidP="009C6A2C">
            <w:pPr>
              <w:spacing w:after="0"/>
            </w:pPr>
            <w:r w:rsidRPr="00861EAC">
              <w:t>Sekundær</w:t>
            </w:r>
          </w:p>
        </w:tc>
      </w:tr>
      <w:tr w:rsidR="00697B73" w:rsidRPr="00861EAC" w:rsidTr="009C6A2C">
        <w:tc>
          <w:tcPr>
            <w:tcW w:w="4814" w:type="dxa"/>
            <w:shd w:val="clear" w:color="auto" w:fill="FFFFFF" w:themeFill="background1"/>
          </w:tcPr>
          <w:p w:rsidR="00697B73" w:rsidRPr="00861EAC" w:rsidRDefault="00697B73" w:rsidP="009C6A2C">
            <w:pPr>
              <w:spacing w:after="0"/>
              <w:rPr>
                <w:b/>
              </w:rPr>
            </w:pPr>
            <w:r w:rsidRPr="00861EAC">
              <w:rPr>
                <w:b/>
              </w:rPr>
              <w:t>Beskrivelse:</w:t>
            </w:r>
          </w:p>
        </w:tc>
        <w:tc>
          <w:tcPr>
            <w:tcW w:w="4813" w:type="dxa"/>
            <w:shd w:val="clear" w:color="auto" w:fill="FFFFFF" w:themeFill="background1"/>
          </w:tcPr>
          <w:p w:rsidR="00697B73" w:rsidRPr="00861EAC" w:rsidRDefault="00697B73" w:rsidP="009C6A2C">
            <w:pPr>
              <w:spacing w:after="0"/>
            </w:pPr>
            <w:r w:rsidRPr="00861EAC">
              <w:t>Den Eksterne Database er en database, der ligger på en webserver. Den har kun forbindelse til det lokale system når der synkroniseres (se Use Case 7), og fungerer som direkte database for web-app’en. Databasen får tilføjet, fjernet og redigeret data ved synkronisering, eller manipulationen kan foregå fra systemets web app.</w:t>
            </w:r>
          </w:p>
        </w:tc>
      </w:tr>
    </w:tbl>
    <w:p w:rsidR="00697B73" w:rsidRPr="00861EAC" w:rsidRDefault="00697B73" w:rsidP="00697B73"/>
    <w:p w:rsidR="00697B73" w:rsidRPr="00861EAC" w:rsidRDefault="00697B73" w:rsidP="00697B73">
      <w:pPr>
        <w:rPr>
          <w:rFonts w:asciiTheme="majorHAnsi" w:eastAsiaTheme="majorEastAsia" w:hAnsiTheme="majorHAnsi" w:cstheme="majorBidi"/>
          <w:color w:val="2E74B5" w:themeColor="accent1" w:themeShade="BF"/>
          <w:sz w:val="26"/>
          <w:szCs w:val="26"/>
        </w:rPr>
      </w:pPr>
      <w:r w:rsidRPr="00861EAC">
        <w:br w:type="page"/>
      </w:r>
    </w:p>
    <w:p w:rsidR="00697B73" w:rsidRPr="00861EAC" w:rsidRDefault="00697B73" w:rsidP="00697B73">
      <w:pPr>
        <w:pStyle w:val="Overskrift2"/>
      </w:pPr>
      <w:r w:rsidRPr="00861EAC">
        <w:lastRenderedPageBreak/>
        <w:t>Termliste</w:t>
      </w:r>
    </w:p>
    <w:p w:rsidR="00697B73" w:rsidRPr="00861EAC" w:rsidRDefault="00697B73" w:rsidP="00697B73">
      <w:pPr>
        <w:pStyle w:val="Overskrift3"/>
        <w:rPr>
          <w:rFonts w:eastAsia="SimSun"/>
          <w:lang w:eastAsia="ar-SA"/>
        </w:rPr>
      </w:pPr>
      <w:r w:rsidRPr="00861EAC">
        <w:rPr>
          <w:rFonts w:eastAsia="SimSun"/>
          <w:lang w:eastAsia="ar-SA"/>
        </w:rPr>
        <w:t>Fridge app</w:t>
      </w:r>
    </w:p>
    <w:p w:rsidR="00697B73" w:rsidRPr="00861EAC" w:rsidRDefault="00697B73" w:rsidP="00697B73">
      <w:pPr>
        <w:rPr>
          <w:lang w:eastAsia="ar-SA"/>
        </w:rPr>
      </w:pPr>
      <w:r w:rsidRPr="00861EAC">
        <w:rPr>
          <w:lang w:eastAsia="ar-SA"/>
        </w:rPr>
        <w:t>Fridge app er den lokale del af systemet, og dækker over den lokale brugergrænseflade, samt den lokale database.</w:t>
      </w:r>
    </w:p>
    <w:p w:rsidR="00697B73" w:rsidRPr="00861EAC" w:rsidRDefault="00697B73" w:rsidP="00697B73">
      <w:pPr>
        <w:pStyle w:val="Overskrift3"/>
        <w:rPr>
          <w:rFonts w:eastAsia="SimSun"/>
          <w:lang w:eastAsia="ar-SA"/>
        </w:rPr>
      </w:pPr>
      <w:bookmarkStart w:id="0" w:name="OLE_LINK1"/>
      <w:bookmarkStart w:id="1" w:name="OLE_LINK2"/>
      <w:r w:rsidRPr="00861EAC">
        <w:rPr>
          <w:rFonts w:eastAsia="SimSun"/>
          <w:lang w:eastAsia="ar-SA"/>
        </w:rPr>
        <w:t>Web app</w:t>
      </w:r>
    </w:p>
    <w:bookmarkEnd w:id="0"/>
    <w:bookmarkEnd w:id="1"/>
    <w:p w:rsidR="00697B73" w:rsidRPr="00861EAC" w:rsidRDefault="00697B73" w:rsidP="00697B73">
      <w:pPr>
        <w:rPr>
          <w:lang w:eastAsia="ar-SA"/>
        </w:rPr>
      </w:pPr>
      <w:r w:rsidRPr="00861EAC">
        <w:rPr>
          <w:lang w:eastAsia="ar-SA"/>
        </w:rPr>
        <w:t xml:space="preserve">Web app er den eksterne del af systemet, og dækker over websitet. </w:t>
      </w:r>
    </w:p>
    <w:p w:rsidR="00697B73" w:rsidRPr="00861EAC" w:rsidRDefault="00697B73" w:rsidP="00697B73">
      <w:pPr>
        <w:pStyle w:val="Overskrift3"/>
        <w:rPr>
          <w:rFonts w:eastAsia="SimSun"/>
          <w:lang w:eastAsia="ar-SA"/>
        </w:rPr>
      </w:pPr>
      <w:r w:rsidRPr="00861EAC">
        <w:t>Kernefunktionalitet</w:t>
      </w:r>
    </w:p>
    <w:p w:rsidR="00697B73" w:rsidRPr="00861EAC" w:rsidRDefault="00697B73" w:rsidP="00697B73">
      <w:pPr>
        <w:rPr>
          <w:lang w:eastAsia="ar-SA"/>
        </w:rPr>
      </w:pPr>
      <w:r w:rsidRPr="00861EAC">
        <w:rPr>
          <w:lang w:eastAsia="ar-SA"/>
        </w:rPr>
        <w:t>Begrebet dækker over de mest basale funktionaliteter, som gør at systemet er sammenhængende og brugbart. Disse funktionaliteter er repræsenteret ved use cases 1-5.</w:t>
      </w:r>
    </w:p>
    <w:p w:rsidR="00697B73" w:rsidRPr="00861EAC" w:rsidRDefault="00697B73" w:rsidP="00697B73">
      <w:pPr>
        <w:pStyle w:val="Overskrift3"/>
        <w:rPr>
          <w:lang w:eastAsia="ar-SA"/>
        </w:rPr>
      </w:pPr>
      <w:r w:rsidRPr="00861EAC">
        <w:rPr>
          <w:lang w:eastAsia="ar-SA"/>
        </w:rPr>
        <w:t>Standard-varer</w:t>
      </w:r>
    </w:p>
    <w:p w:rsidR="00697B73" w:rsidRPr="00861EAC" w:rsidRDefault="00697B73" w:rsidP="00697B73">
      <w:pPr>
        <w:rPr>
          <w:lang w:eastAsia="ar-SA"/>
        </w:rPr>
      </w:pPr>
      <w:r w:rsidRPr="00861EAC">
        <w:rPr>
          <w:lang w:eastAsia="ar-SA"/>
        </w:rPr>
        <w:t>Begrebet dækker over en række varer, som Bruger altid ønsker at have i sin varebeholdning. Varerne tilføjes til en liste på lige fod med andre lister i systemet.</w:t>
      </w:r>
    </w:p>
    <w:p w:rsidR="00697B73" w:rsidRPr="00861EAC" w:rsidRDefault="00697B73" w:rsidP="00697B73">
      <w:pPr>
        <w:rPr>
          <w:lang w:eastAsia="ar-SA"/>
        </w:rPr>
      </w:pPr>
      <w:r w:rsidRPr="00861EAC">
        <w:rPr>
          <w:lang w:eastAsia="ar-SA"/>
        </w:rPr>
        <w:t>Kaldes også ”standard-beholdning”.</w:t>
      </w:r>
    </w:p>
    <w:p w:rsidR="00697B73" w:rsidRPr="00861EAC" w:rsidRDefault="00697B73" w:rsidP="00697B73">
      <w:pPr>
        <w:pStyle w:val="Overskrift2"/>
      </w:pPr>
      <w:r w:rsidRPr="00861EAC">
        <w:t>Use cases</w:t>
      </w:r>
    </w:p>
    <w:p w:rsidR="00697B73" w:rsidRPr="00861EAC" w:rsidRDefault="00697B73" w:rsidP="00697B73">
      <w:r w:rsidRPr="00861EAC">
        <w:t>For alle use cases gælder det, at i enhver undermenu, findes der altid mulighed for at vende tilbage til hovedmenuen.</w:t>
      </w:r>
    </w:p>
    <w:p w:rsidR="00697B73" w:rsidRPr="00861EAC" w:rsidRDefault="00697B73" w:rsidP="00697B73">
      <w:pPr>
        <w:keepNext/>
        <w:ind w:firstLine="1304"/>
      </w:pPr>
      <w:r w:rsidRPr="00861EAC">
        <w:t xml:space="preserve"> </w:t>
      </w:r>
      <w:r w:rsidR="00C66074" w:rsidRPr="00861EAC">
        <w:object w:dxaOrig="7965" w:dyaOrig="7110">
          <v:shape id="_x0000_i1025" type="#_x0000_t75" style="width:328.05pt;height:292.4pt" o:ole="">
            <v:imagedata r:id="rId8" o:title=""/>
          </v:shape>
          <o:OLEObject Type="Embed" ProgID="Visio.Drawing.15" ShapeID="_x0000_i1025" DrawAspect="Content" ObjectID="_1493786062" r:id="rId9"/>
        </w:object>
      </w:r>
    </w:p>
    <w:p w:rsidR="00697B73" w:rsidRPr="00861EAC" w:rsidRDefault="00697B73" w:rsidP="00697B73">
      <w:pPr>
        <w:pStyle w:val="Billedtekst"/>
        <w:ind w:firstLine="1304"/>
        <w:rPr>
          <w:i w:val="0"/>
          <w:lang w:val="en-US"/>
        </w:rPr>
      </w:pPr>
      <w:r w:rsidRPr="00861EAC">
        <w:rPr>
          <w:b/>
          <w:i w:val="0"/>
          <w:lang w:val="en-US"/>
        </w:rPr>
        <w:t xml:space="preserve">Figur </w:t>
      </w:r>
      <w:r w:rsidRPr="00861EAC">
        <w:rPr>
          <w:b/>
          <w:i w:val="0"/>
        </w:rPr>
        <w:fldChar w:fldCharType="begin"/>
      </w:r>
      <w:r w:rsidRPr="00861EAC">
        <w:rPr>
          <w:b/>
          <w:i w:val="0"/>
          <w:lang w:val="en-US"/>
        </w:rPr>
        <w:instrText xml:space="preserve"> SEQ Figur \* ARABIC </w:instrText>
      </w:r>
      <w:r w:rsidRPr="00861EAC">
        <w:rPr>
          <w:b/>
          <w:i w:val="0"/>
        </w:rPr>
        <w:fldChar w:fldCharType="separate"/>
      </w:r>
      <w:r w:rsidRPr="00861EAC">
        <w:rPr>
          <w:b/>
          <w:i w:val="0"/>
          <w:noProof/>
          <w:lang w:val="en-US"/>
        </w:rPr>
        <w:t>3</w:t>
      </w:r>
      <w:r w:rsidRPr="00861EAC">
        <w:rPr>
          <w:b/>
          <w:i w:val="0"/>
        </w:rPr>
        <w:fldChar w:fldCharType="end"/>
      </w:r>
      <w:r w:rsidRPr="00861EAC">
        <w:rPr>
          <w:i w:val="0"/>
          <w:lang w:val="en-US"/>
        </w:rPr>
        <w:t xml:space="preserve"> Use case-diagram over SmartFridge</w:t>
      </w:r>
    </w:p>
    <w:p w:rsidR="00697B73" w:rsidRPr="00861EAC" w:rsidRDefault="00697B73" w:rsidP="00697B73">
      <w:pPr>
        <w:rPr>
          <w:rFonts w:asciiTheme="majorHAnsi" w:eastAsiaTheme="majorEastAsia" w:hAnsiTheme="majorHAnsi" w:cstheme="majorBidi"/>
          <w:color w:val="1F4D78" w:themeColor="accent1" w:themeShade="7F"/>
          <w:sz w:val="24"/>
          <w:szCs w:val="24"/>
          <w:lang w:val="en-US"/>
        </w:rPr>
      </w:pPr>
      <w:r w:rsidRPr="00861EAC">
        <w:rPr>
          <w:lang w:val="en-US"/>
        </w:rPr>
        <w:br w:type="page"/>
      </w:r>
    </w:p>
    <w:p w:rsidR="00697B73" w:rsidRPr="00861EAC" w:rsidRDefault="00697B73" w:rsidP="00697B73">
      <w:pPr>
        <w:pStyle w:val="Overskrift3"/>
      </w:pPr>
      <w:r w:rsidRPr="00861EAC">
        <w:lastRenderedPageBreak/>
        <w:t>UC 1: Se varer</w:t>
      </w:r>
    </w:p>
    <w:p w:rsidR="00697B73" w:rsidRPr="00861EAC" w:rsidRDefault="00697B73" w:rsidP="00697B73">
      <w:r w:rsidRPr="00861EAC">
        <w:t>Use case 1 har til formål at lade brugeren får overblik over enten varebeholdningen, indkøbslisten eller listen over standard-varer.</w:t>
      </w:r>
    </w:p>
    <w:tbl>
      <w:tblPr>
        <w:tblStyle w:val="Tabel-Gitter"/>
        <w:tblW w:w="0" w:type="auto"/>
        <w:tblLook w:val="04A0" w:firstRow="1" w:lastRow="0" w:firstColumn="1" w:lastColumn="0" w:noHBand="0" w:noVBand="1"/>
      </w:tblPr>
      <w:tblGrid>
        <w:gridCol w:w="3356"/>
        <w:gridCol w:w="6272"/>
      </w:tblGrid>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Use case nr./navn</w:t>
            </w:r>
          </w:p>
        </w:tc>
        <w:tc>
          <w:tcPr>
            <w:tcW w:w="6272" w:type="dxa"/>
          </w:tcPr>
          <w:p w:rsidR="00697B73" w:rsidRPr="00861EAC" w:rsidRDefault="00697B73" w:rsidP="009C6A2C">
            <w:pPr>
              <w:rPr>
                <w:rFonts w:asciiTheme="minorHAnsi" w:hAnsiTheme="minorHAnsi"/>
                <w:b/>
                <w:sz w:val="22"/>
              </w:rPr>
            </w:pPr>
            <w:r w:rsidRPr="00861EAC">
              <w:rPr>
                <w:rFonts w:asciiTheme="minorHAnsi" w:hAnsiTheme="minorHAnsi"/>
                <w:b/>
                <w:sz w:val="22"/>
              </w:rPr>
              <w:t>1 – Se varer</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Mål</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At få frembragt varerne på en liste.</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cs="TT185t00"/>
                <w:b/>
                <w:sz w:val="22"/>
              </w:rPr>
              <w:t>Initialisering</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Bruger</w:t>
            </w:r>
          </w:p>
        </w:tc>
      </w:tr>
      <w:tr w:rsidR="00697B73" w:rsidRPr="00861EAC" w:rsidTr="009C6A2C">
        <w:trPr>
          <w:trHeight w:val="252"/>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Aktører</w:t>
            </w:r>
          </w:p>
        </w:tc>
        <w:tc>
          <w:tcPr>
            <w:tcW w:w="6272" w:type="dxa"/>
          </w:tcPr>
          <w:p w:rsidR="00697B73" w:rsidRPr="00861EAC" w:rsidRDefault="00697B73" w:rsidP="00697B73">
            <w:pPr>
              <w:pStyle w:val="Listeafsnit"/>
              <w:numPr>
                <w:ilvl w:val="0"/>
                <w:numId w:val="2"/>
              </w:numPr>
              <w:rPr>
                <w:rFonts w:asciiTheme="minorHAnsi" w:hAnsiTheme="minorHAnsi"/>
                <w:sz w:val="22"/>
              </w:rPr>
            </w:pPr>
            <w:r w:rsidRPr="00861EAC">
              <w:rPr>
                <w:rFonts w:asciiTheme="minorHAnsi" w:hAnsiTheme="minorHAnsi"/>
                <w:sz w:val="22"/>
              </w:rPr>
              <w:t>Bruger</w:t>
            </w:r>
          </w:p>
        </w:tc>
      </w:tr>
      <w:tr w:rsidR="00697B73" w:rsidRPr="00861EAC" w:rsidTr="009C6A2C">
        <w:trPr>
          <w:trHeight w:val="138"/>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Samtidige forekomster</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1</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Forudsætninger</w:t>
            </w:r>
          </w:p>
        </w:tc>
        <w:tc>
          <w:tcPr>
            <w:tcW w:w="6272" w:type="dxa"/>
          </w:tcPr>
          <w:p w:rsidR="00697B73" w:rsidRPr="00861EAC" w:rsidRDefault="00830155" w:rsidP="009C6A2C">
            <w:pPr>
              <w:rPr>
                <w:rFonts w:asciiTheme="minorHAnsi" w:hAnsiTheme="minorHAnsi"/>
                <w:sz w:val="22"/>
              </w:rPr>
            </w:pPr>
            <w:r>
              <w:rPr>
                <w:rFonts w:asciiTheme="minorHAnsi" w:hAnsiTheme="minorHAnsi"/>
                <w:sz w:val="22"/>
              </w:rPr>
              <w:t>Applikationen er startet</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Resultat</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Indholdet på den valgte liste vises på skærmen.</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Hovedscenarie</w:t>
            </w:r>
          </w:p>
        </w:tc>
        <w:tc>
          <w:tcPr>
            <w:tcW w:w="6272" w:type="dxa"/>
          </w:tcPr>
          <w:p w:rsidR="00697B73" w:rsidRPr="00861EAC" w:rsidRDefault="00697B73" w:rsidP="00697B73">
            <w:pPr>
              <w:pStyle w:val="Listeafsnit"/>
              <w:numPr>
                <w:ilvl w:val="0"/>
                <w:numId w:val="3"/>
              </w:numPr>
              <w:rPr>
                <w:rFonts w:asciiTheme="minorHAnsi" w:hAnsiTheme="minorHAnsi"/>
                <w:sz w:val="22"/>
              </w:rPr>
            </w:pPr>
            <w:bookmarkStart w:id="2" w:name="OLE_LINK15"/>
            <w:bookmarkStart w:id="3" w:name="OLE_LINK16"/>
            <w:r w:rsidRPr="00861EAC">
              <w:rPr>
                <w:rFonts w:asciiTheme="minorHAnsi" w:hAnsiTheme="minorHAnsi"/>
                <w:sz w:val="22"/>
              </w:rPr>
              <w:t>Bruger trykker på knappen ”I køleskab”.</w:t>
            </w:r>
          </w:p>
          <w:p w:rsidR="00697B73" w:rsidRPr="00861EAC" w:rsidRDefault="00697B73" w:rsidP="009C6A2C">
            <w:pPr>
              <w:rPr>
                <w:rFonts w:asciiTheme="minorHAnsi" w:hAnsiTheme="minorHAnsi"/>
                <w:b/>
                <w:sz w:val="22"/>
              </w:rPr>
            </w:pPr>
            <w:r w:rsidRPr="00861EAC">
              <w:rPr>
                <w:rFonts w:asciiTheme="minorHAnsi" w:hAnsiTheme="minorHAnsi"/>
                <w:b/>
                <w:sz w:val="22"/>
              </w:rPr>
              <w:t>[Alternativt flow 1.a: Bruger trykker på ”Indkøbsliste”]</w:t>
            </w:r>
          </w:p>
          <w:p w:rsidR="00697B73" w:rsidRPr="00861EAC" w:rsidRDefault="00697B73" w:rsidP="009C6A2C">
            <w:pPr>
              <w:rPr>
                <w:rFonts w:asciiTheme="minorHAnsi" w:hAnsiTheme="minorHAnsi"/>
                <w:b/>
                <w:sz w:val="22"/>
              </w:rPr>
            </w:pPr>
            <w:r w:rsidRPr="00861EAC">
              <w:rPr>
                <w:rFonts w:asciiTheme="minorHAnsi" w:hAnsiTheme="minorHAnsi"/>
                <w:b/>
                <w:sz w:val="22"/>
              </w:rPr>
              <w:t>[Alternativt flow 1.b: Bruger trykker på ”Standard-varer”]</w:t>
            </w:r>
          </w:p>
          <w:p w:rsidR="00697B73" w:rsidRPr="00861EAC" w:rsidRDefault="00697B73" w:rsidP="00697B73">
            <w:pPr>
              <w:pStyle w:val="Listeafsnit"/>
              <w:numPr>
                <w:ilvl w:val="0"/>
                <w:numId w:val="3"/>
              </w:numPr>
              <w:rPr>
                <w:rFonts w:asciiTheme="minorHAnsi" w:hAnsiTheme="minorHAnsi"/>
                <w:sz w:val="22"/>
              </w:rPr>
            </w:pPr>
            <w:r w:rsidRPr="00861EAC">
              <w:rPr>
                <w:rFonts w:asciiTheme="minorHAnsi" w:hAnsiTheme="minorHAnsi"/>
                <w:sz w:val="22"/>
              </w:rPr>
              <w:t>En liste over nuværende varer i køleskabet, samt mængden af disse, vises på skærmen.</w:t>
            </w:r>
            <w:bookmarkEnd w:id="2"/>
            <w:bookmarkEnd w:id="3"/>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bookmarkStart w:id="4" w:name="OLE_LINK24"/>
            <w:bookmarkStart w:id="5" w:name="OLE_LINK25"/>
            <w:r w:rsidRPr="00861EAC">
              <w:rPr>
                <w:rFonts w:asciiTheme="minorHAnsi" w:hAnsiTheme="minorHAnsi"/>
                <w:b/>
                <w:sz w:val="22"/>
              </w:rPr>
              <w:t>Alternativt flow</w:t>
            </w:r>
          </w:p>
        </w:tc>
        <w:tc>
          <w:tcPr>
            <w:tcW w:w="6272" w:type="dxa"/>
          </w:tcPr>
          <w:p w:rsidR="00697B73" w:rsidRPr="00861EAC" w:rsidRDefault="00697B73" w:rsidP="009C6A2C">
            <w:pPr>
              <w:ind w:left="714" w:hanging="567"/>
              <w:rPr>
                <w:rFonts w:asciiTheme="minorHAnsi" w:hAnsiTheme="minorHAnsi"/>
                <w:b/>
                <w:sz w:val="22"/>
              </w:rPr>
            </w:pPr>
            <w:r w:rsidRPr="00861EAC">
              <w:rPr>
                <w:rFonts w:asciiTheme="minorHAnsi" w:hAnsiTheme="minorHAnsi"/>
                <w:b/>
                <w:sz w:val="22"/>
              </w:rPr>
              <w:t>1.a</w:t>
            </w:r>
            <w:r w:rsidRPr="00861EAC">
              <w:rPr>
                <w:rFonts w:asciiTheme="minorHAnsi" w:hAnsiTheme="minorHAnsi"/>
                <w:b/>
                <w:sz w:val="22"/>
              </w:rPr>
              <w:tab/>
              <w:t>Bruger trykker på ”Indkøbsliste”.</w:t>
            </w:r>
          </w:p>
          <w:p w:rsidR="00697B73" w:rsidRPr="00861EAC" w:rsidRDefault="00697B73" w:rsidP="009C6A2C">
            <w:pPr>
              <w:ind w:left="714" w:hanging="567"/>
              <w:rPr>
                <w:rFonts w:asciiTheme="minorHAnsi" w:hAnsiTheme="minorHAnsi"/>
                <w:sz w:val="22"/>
              </w:rPr>
            </w:pPr>
            <w:r w:rsidRPr="00861EAC">
              <w:rPr>
                <w:rFonts w:asciiTheme="minorHAnsi" w:hAnsiTheme="minorHAnsi"/>
                <w:sz w:val="22"/>
              </w:rPr>
              <w:t>1.a.1</w:t>
            </w:r>
            <w:r w:rsidRPr="00861EAC">
              <w:rPr>
                <w:rFonts w:asciiTheme="minorHAnsi" w:hAnsiTheme="minorHAnsi"/>
                <w:sz w:val="22"/>
              </w:rPr>
              <w:tab/>
              <w:t>En liste over nuværende varer på indkøbslisten, samt mængden af disse, vises på skærmen.</w:t>
            </w:r>
          </w:p>
          <w:p w:rsidR="00697B73" w:rsidRPr="00861EAC" w:rsidRDefault="00697B73" w:rsidP="009C6A2C">
            <w:pPr>
              <w:ind w:left="714" w:hanging="567"/>
              <w:rPr>
                <w:rFonts w:asciiTheme="minorHAnsi" w:hAnsiTheme="minorHAnsi"/>
                <w:b/>
                <w:sz w:val="22"/>
              </w:rPr>
            </w:pPr>
          </w:p>
          <w:p w:rsidR="00697B73" w:rsidRPr="00861EAC" w:rsidRDefault="00697B73" w:rsidP="009C6A2C">
            <w:pPr>
              <w:ind w:left="714" w:hanging="567"/>
              <w:rPr>
                <w:rFonts w:asciiTheme="minorHAnsi" w:hAnsiTheme="minorHAnsi"/>
                <w:b/>
                <w:sz w:val="22"/>
              </w:rPr>
            </w:pPr>
            <w:r w:rsidRPr="00861EAC">
              <w:rPr>
                <w:rFonts w:asciiTheme="minorHAnsi" w:hAnsiTheme="minorHAnsi"/>
                <w:b/>
                <w:sz w:val="22"/>
              </w:rPr>
              <w:t>1.b</w:t>
            </w:r>
            <w:r w:rsidRPr="00861EAC">
              <w:rPr>
                <w:rFonts w:asciiTheme="minorHAnsi" w:hAnsiTheme="minorHAnsi"/>
                <w:b/>
                <w:sz w:val="22"/>
              </w:rPr>
              <w:tab/>
              <w:t>Bruger trykker på ”Standard-varer”.</w:t>
            </w:r>
          </w:p>
          <w:p w:rsidR="00697B73" w:rsidRPr="00861EAC" w:rsidRDefault="00697B73" w:rsidP="009C6A2C">
            <w:pPr>
              <w:ind w:left="714" w:hanging="567"/>
              <w:rPr>
                <w:rFonts w:asciiTheme="minorHAnsi" w:hAnsiTheme="minorHAnsi"/>
                <w:sz w:val="22"/>
              </w:rPr>
            </w:pPr>
            <w:r w:rsidRPr="00861EAC">
              <w:rPr>
                <w:rFonts w:asciiTheme="minorHAnsi" w:hAnsiTheme="minorHAnsi"/>
                <w:sz w:val="22"/>
              </w:rPr>
              <w:t>1.b.1</w:t>
            </w:r>
            <w:r w:rsidRPr="00861EAC">
              <w:rPr>
                <w:rFonts w:asciiTheme="minorHAnsi" w:hAnsiTheme="minorHAnsi"/>
                <w:sz w:val="22"/>
              </w:rPr>
              <w:tab/>
              <w:t>En liste over nuværende standard-varer, samt mængden af disse, vises på skærmen.</w:t>
            </w:r>
          </w:p>
        </w:tc>
      </w:tr>
      <w:bookmarkEnd w:id="4"/>
      <w:bookmarkEnd w:id="5"/>
    </w:tbl>
    <w:p w:rsidR="00697B73" w:rsidRPr="00861EAC" w:rsidRDefault="00697B73" w:rsidP="00697B73">
      <w:pPr>
        <w:pStyle w:val="Listeafsnit"/>
        <w:ind w:left="867"/>
      </w:pPr>
    </w:p>
    <w:p w:rsidR="00697B73" w:rsidRPr="00861EAC" w:rsidRDefault="00697B73" w:rsidP="00697B73">
      <w:pPr>
        <w:rPr>
          <w:rFonts w:asciiTheme="majorHAnsi" w:eastAsiaTheme="majorEastAsia" w:hAnsiTheme="majorHAnsi" w:cstheme="majorBidi"/>
          <w:color w:val="1F4D78" w:themeColor="accent1" w:themeShade="7F"/>
          <w:sz w:val="24"/>
          <w:szCs w:val="24"/>
        </w:rPr>
      </w:pPr>
      <w:r w:rsidRPr="00861EAC">
        <w:br w:type="page"/>
      </w:r>
    </w:p>
    <w:p w:rsidR="00697B73" w:rsidRPr="00861EAC" w:rsidRDefault="00697B73" w:rsidP="00697B73">
      <w:pPr>
        <w:pStyle w:val="Overskrift3"/>
      </w:pPr>
      <w:r w:rsidRPr="00861EAC">
        <w:lastRenderedPageBreak/>
        <w:t>UC 2: Tilføj vare</w:t>
      </w:r>
    </w:p>
    <w:p w:rsidR="00697B73" w:rsidRPr="00861EAC" w:rsidRDefault="00697B73" w:rsidP="00697B73">
      <w:r w:rsidRPr="00861EAC">
        <w:t>Use case 2 har til formål at lade brugeren tilføje varer til enten varebeholdningen, indkøbslisten eller listen over standard-varer.</w:t>
      </w:r>
    </w:p>
    <w:p w:rsidR="00697B73" w:rsidRPr="00861EAC" w:rsidRDefault="00697B73" w:rsidP="00697B73">
      <w:r w:rsidRPr="00861EAC">
        <w:t>Felterne ”Antal” og ”Volumen/vægt” udfyldes automatisk med standardværdier, når varetypen er valgt, men kan ændres efter behov.</w:t>
      </w:r>
    </w:p>
    <w:tbl>
      <w:tblPr>
        <w:tblStyle w:val="Tabel-Gitter"/>
        <w:tblW w:w="0" w:type="auto"/>
        <w:tblLook w:val="04A0" w:firstRow="1" w:lastRow="0" w:firstColumn="1" w:lastColumn="0" w:noHBand="0" w:noVBand="1"/>
      </w:tblPr>
      <w:tblGrid>
        <w:gridCol w:w="3356"/>
        <w:gridCol w:w="6272"/>
      </w:tblGrid>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Use case nr./navn</w:t>
            </w:r>
          </w:p>
        </w:tc>
        <w:tc>
          <w:tcPr>
            <w:tcW w:w="6272" w:type="dxa"/>
          </w:tcPr>
          <w:p w:rsidR="00697B73" w:rsidRPr="00861EAC" w:rsidRDefault="00697B73" w:rsidP="009C6A2C">
            <w:pPr>
              <w:rPr>
                <w:rFonts w:asciiTheme="minorHAnsi" w:hAnsiTheme="minorHAnsi"/>
                <w:b/>
                <w:sz w:val="22"/>
              </w:rPr>
            </w:pPr>
            <w:r w:rsidRPr="00861EAC">
              <w:rPr>
                <w:rFonts w:asciiTheme="minorHAnsi" w:hAnsiTheme="minorHAnsi"/>
                <w:b/>
                <w:sz w:val="22"/>
              </w:rPr>
              <w:t>2 - Tilføj vare</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Mål</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At tilføje en vare til en liste.</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cs="TT185t00"/>
                <w:b/>
                <w:sz w:val="22"/>
              </w:rPr>
              <w:t>Initialisering</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Bruger</w:t>
            </w:r>
          </w:p>
        </w:tc>
      </w:tr>
      <w:tr w:rsidR="00697B73" w:rsidRPr="00861EAC" w:rsidTr="009C6A2C">
        <w:trPr>
          <w:trHeight w:val="252"/>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Aktører</w:t>
            </w:r>
          </w:p>
        </w:tc>
        <w:tc>
          <w:tcPr>
            <w:tcW w:w="6272" w:type="dxa"/>
          </w:tcPr>
          <w:p w:rsidR="00697B73" w:rsidRPr="00861EAC" w:rsidRDefault="00697B73" w:rsidP="00697B73">
            <w:pPr>
              <w:pStyle w:val="Listeafsnit"/>
              <w:numPr>
                <w:ilvl w:val="0"/>
                <w:numId w:val="2"/>
              </w:numPr>
              <w:rPr>
                <w:rFonts w:asciiTheme="minorHAnsi" w:hAnsiTheme="minorHAnsi"/>
                <w:sz w:val="22"/>
              </w:rPr>
            </w:pPr>
            <w:r w:rsidRPr="00861EAC">
              <w:rPr>
                <w:rFonts w:asciiTheme="minorHAnsi" w:hAnsiTheme="minorHAnsi"/>
                <w:sz w:val="22"/>
              </w:rPr>
              <w:t>Bruger</w:t>
            </w:r>
          </w:p>
          <w:p w:rsidR="00697B73" w:rsidRPr="00861EAC" w:rsidRDefault="00697B73" w:rsidP="00697B73">
            <w:pPr>
              <w:pStyle w:val="Listeafsnit"/>
              <w:numPr>
                <w:ilvl w:val="0"/>
                <w:numId w:val="2"/>
              </w:numPr>
              <w:rPr>
                <w:rFonts w:asciiTheme="minorHAnsi" w:hAnsiTheme="minorHAnsi"/>
                <w:sz w:val="22"/>
              </w:rPr>
            </w:pPr>
            <w:r w:rsidRPr="00861EAC">
              <w:rPr>
                <w:rFonts w:asciiTheme="minorHAnsi" w:hAnsiTheme="minorHAnsi"/>
                <w:sz w:val="22"/>
              </w:rPr>
              <w:t>GUI</w:t>
            </w:r>
          </w:p>
        </w:tc>
      </w:tr>
      <w:tr w:rsidR="00697B73" w:rsidRPr="00861EAC" w:rsidTr="009C6A2C">
        <w:trPr>
          <w:trHeight w:val="246"/>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Samtidige forekomster</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1</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Forudsætninger</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UC1: Se varer</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Resultat</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Varen er tilføjet til en liste.</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Hovedscenarie</w:t>
            </w:r>
          </w:p>
        </w:tc>
        <w:tc>
          <w:tcPr>
            <w:tcW w:w="6272" w:type="dxa"/>
          </w:tcPr>
          <w:p w:rsidR="00697B73" w:rsidRPr="00861EAC" w:rsidRDefault="00697B73" w:rsidP="00697B73">
            <w:pPr>
              <w:pStyle w:val="Listeafsnit"/>
              <w:numPr>
                <w:ilvl w:val="0"/>
                <w:numId w:val="4"/>
              </w:numPr>
              <w:rPr>
                <w:rFonts w:asciiTheme="minorHAnsi" w:hAnsiTheme="minorHAnsi"/>
                <w:sz w:val="22"/>
              </w:rPr>
            </w:pPr>
            <w:r w:rsidRPr="00861EAC">
              <w:rPr>
                <w:rFonts w:asciiTheme="minorHAnsi" w:hAnsiTheme="minorHAnsi"/>
                <w:sz w:val="22"/>
              </w:rPr>
              <w:t>Bruger trykker på ”Tilføj”.</w:t>
            </w:r>
          </w:p>
          <w:p w:rsidR="00697B73" w:rsidRPr="00861EAC" w:rsidRDefault="00697B73" w:rsidP="00697B73">
            <w:pPr>
              <w:pStyle w:val="Listeafsnit"/>
              <w:numPr>
                <w:ilvl w:val="0"/>
                <w:numId w:val="4"/>
              </w:numPr>
              <w:rPr>
                <w:rFonts w:asciiTheme="minorHAnsi" w:hAnsiTheme="minorHAnsi"/>
                <w:sz w:val="22"/>
                <w:szCs w:val="22"/>
              </w:rPr>
            </w:pPr>
            <w:r w:rsidRPr="00861EAC">
              <w:rPr>
                <w:rFonts w:asciiTheme="minorHAnsi" w:hAnsiTheme="minorHAnsi"/>
                <w:sz w:val="22"/>
                <w:szCs w:val="22"/>
              </w:rPr>
              <w:t>Varetype vælges.</w:t>
            </w:r>
          </w:p>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Undtagelse 2.a: Varetypen eksisterer ikke]</w:t>
            </w:r>
          </w:p>
          <w:p w:rsidR="00697B73" w:rsidRPr="00861EAC" w:rsidRDefault="00697B73" w:rsidP="00697B73">
            <w:pPr>
              <w:pStyle w:val="Listeafsnit"/>
              <w:numPr>
                <w:ilvl w:val="0"/>
                <w:numId w:val="4"/>
              </w:numPr>
              <w:rPr>
                <w:rFonts w:asciiTheme="minorHAnsi" w:hAnsiTheme="minorHAnsi"/>
                <w:sz w:val="22"/>
                <w:szCs w:val="22"/>
              </w:rPr>
            </w:pPr>
            <w:r w:rsidRPr="00861EAC">
              <w:rPr>
                <w:rFonts w:asciiTheme="minorHAnsi" w:hAnsiTheme="minorHAnsi"/>
                <w:sz w:val="22"/>
                <w:szCs w:val="22"/>
              </w:rPr>
              <w:t>Antal vælges.</w:t>
            </w:r>
          </w:p>
          <w:p w:rsidR="00697B73" w:rsidRPr="00861EAC" w:rsidRDefault="00697B73" w:rsidP="00697B73">
            <w:pPr>
              <w:pStyle w:val="Listeafsnit"/>
              <w:numPr>
                <w:ilvl w:val="0"/>
                <w:numId w:val="4"/>
              </w:numPr>
              <w:rPr>
                <w:rFonts w:asciiTheme="minorHAnsi" w:hAnsiTheme="minorHAnsi"/>
                <w:sz w:val="22"/>
              </w:rPr>
            </w:pPr>
            <w:r w:rsidRPr="00861EAC">
              <w:rPr>
                <w:rFonts w:asciiTheme="minorHAnsi" w:hAnsiTheme="minorHAnsi"/>
                <w:sz w:val="22"/>
                <w:szCs w:val="22"/>
              </w:rPr>
              <w:t>Volumen</w:t>
            </w:r>
            <w:r w:rsidRPr="00861EAC">
              <w:rPr>
                <w:rFonts w:asciiTheme="minorHAnsi" w:hAnsiTheme="minorHAnsi"/>
                <w:sz w:val="22"/>
              </w:rPr>
              <w:t>/vægt vælges</w:t>
            </w:r>
          </w:p>
          <w:p w:rsidR="00697B73" w:rsidRPr="00861EAC" w:rsidRDefault="00697B73" w:rsidP="00697B73">
            <w:pPr>
              <w:pStyle w:val="Listeafsnit"/>
              <w:numPr>
                <w:ilvl w:val="0"/>
                <w:numId w:val="4"/>
              </w:numPr>
              <w:rPr>
                <w:rFonts w:asciiTheme="minorHAnsi" w:hAnsiTheme="minorHAnsi"/>
                <w:sz w:val="22"/>
              </w:rPr>
            </w:pPr>
            <w:r w:rsidRPr="00861EAC">
              <w:rPr>
                <w:rFonts w:asciiTheme="minorHAnsi" w:hAnsiTheme="minorHAnsi"/>
                <w:sz w:val="22"/>
              </w:rPr>
              <w:t>Enhed vælges</w:t>
            </w:r>
          </w:p>
          <w:p w:rsidR="00697B73" w:rsidRPr="00861EAC" w:rsidRDefault="00697B73" w:rsidP="00697B73">
            <w:pPr>
              <w:pStyle w:val="Listeafsnit"/>
              <w:numPr>
                <w:ilvl w:val="0"/>
                <w:numId w:val="4"/>
              </w:numPr>
              <w:rPr>
                <w:rFonts w:asciiTheme="minorHAnsi" w:hAnsiTheme="minorHAnsi"/>
                <w:sz w:val="22"/>
              </w:rPr>
            </w:pPr>
            <w:r w:rsidRPr="00861EAC">
              <w:rPr>
                <w:rFonts w:asciiTheme="minorHAnsi" w:hAnsiTheme="minorHAnsi"/>
                <w:sz w:val="22"/>
              </w:rPr>
              <w:t>Udløbsdato vælges eventuelt.</w:t>
            </w:r>
          </w:p>
          <w:p w:rsidR="00697B73" w:rsidRPr="00861EAC" w:rsidRDefault="00697B73" w:rsidP="00697B73">
            <w:pPr>
              <w:pStyle w:val="Listeafsnit"/>
              <w:numPr>
                <w:ilvl w:val="0"/>
                <w:numId w:val="4"/>
              </w:numPr>
              <w:rPr>
                <w:rFonts w:asciiTheme="minorHAnsi" w:hAnsiTheme="minorHAnsi"/>
                <w:sz w:val="22"/>
              </w:rPr>
            </w:pPr>
            <w:r w:rsidRPr="00861EAC">
              <w:rPr>
                <w:rFonts w:asciiTheme="minorHAnsi" w:hAnsiTheme="minorHAnsi"/>
                <w:sz w:val="22"/>
              </w:rPr>
              <w:t>Bruger trykker på ’Tilføj og afslut,’ og varen tilføjes til listen.</w:t>
            </w:r>
          </w:p>
          <w:p w:rsidR="00697B73" w:rsidRPr="00861EAC" w:rsidRDefault="00697B73" w:rsidP="009C6A2C">
            <w:pPr>
              <w:rPr>
                <w:rFonts w:asciiTheme="minorHAnsi" w:hAnsiTheme="minorHAnsi"/>
                <w:b/>
                <w:sz w:val="22"/>
                <w:szCs w:val="22"/>
              </w:rPr>
            </w:pPr>
            <w:bookmarkStart w:id="6" w:name="OLE_LINK20"/>
            <w:bookmarkStart w:id="7" w:name="OLE_LINK21"/>
            <w:r w:rsidRPr="00861EAC">
              <w:rPr>
                <w:rFonts w:asciiTheme="minorHAnsi" w:hAnsiTheme="minorHAnsi"/>
                <w:b/>
                <w:sz w:val="22"/>
                <w:szCs w:val="22"/>
              </w:rPr>
              <w:t>[Alternativt flow 7.a: Bruger trykker på "Tilføj"]</w:t>
            </w:r>
            <w:bookmarkEnd w:id="6"/>
            <w:bookmarkEnd w:id="7"/>
          </w:p>
          <w:p w:rsidR="00697B73" w:rsidRPr="00861EAC" w:rsidRDefault="00697B73" w:rsidP="00697B73">
            <w:pPr>
              <w:pStyle w:val="Listeafsnit"/>
              <w:numPr>
                <w:ilvl w:val="0"/>
                <w:numId w:val="4"/>
              </w:numPr>
              <w:rPr>
                <w:rFonts w:asciiTheme="minorHAnsi" w:hAnsiTheme="minorHAnsi"/>
                <w:sz w:val="22"/>
              </w:rPr>
            </w:pPr>
            <w:r w:rsidRPr="00861EAC">
              <w:rPr>
                <w:rFonts w:asciiTheme="minorHAnsi" w:hAnsiTheme="minorHAnsi"/>
                <w:sz w:val="22"/>
              </w:rPr>
              <w:t>Der returneres til listen.</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Alternativt flow</w:t>
            </w:r>
          </w:p>
        </w:tc>
        <w:tc>
          <w:tcPr>
            <w:tcW w:w="6272" w:type="dxa"/>
          </w:tcPr>
          <w:p w:rsidR="00697B73" w:rsidRPr="00861EAC" w:rsidRDefault="00697B73" w:rsidP="009C6A2C">
            <w:pPr>
              <w:ind w:left="714" w:hanging="567"/>
              <w:rPr>
                <w:rFonts w:asciiTheme="minorHAnsi" w:hAnsiTheme="minorHAnsi"/>
                <w:b/>
                <w:sz w:val="22"/>
              </w:rPr>
            </w:pPr>
            <w:r w:rsidRPr="00861EAC">
              <w:rPr>
                <w:rFonts w:asciiTheme="minorHAnsi" w:hAnsiTheme="minorHAnsi"/>
                <w:b/>
                <w:sz w:val="22"/>
              </w:rPr>
              <w:t>7.a</w:t>
            </w:r>
            <w:r w:rsidRPr="00861EAC">
              <w:rPr>
                <w:rFonts w:asciiTheme="minorHAnsi" w:hAnsiTheme="minorHAnsi"/>
                <w:b/>
                <w:sz w:val="22"/>
              </w:rPr>
              <w:tab/>
            </w:r>
            <w:r w:rsidRPr="00861EAC">
              <w:rPr>
                <w:rFonts w:asciiTheme="minorHAnsi" w:hAnsiTheme="minorHAnsi"/>
                <w:b/>
                <w:sz w:val="22"/>
                <w:szCs w:val="22"/>
              </w:rPr>
              <w:t>Bruger trykker på "Tilføj"</w:t>
            </w:r>
            <w:r w:rsidRPr="00861EAC">
              <w:rPr>
                <w:rFonts w:asciiTheme="minorHAnsi" w:hAnsiTheme="minorHAnsi"/>
                <w:b/>
                <w:sz w:val="22"/>
              </w:rPr>
              <w:t>.</w:t>
            </w:r>
          </w:p>
          <w:p w:rsidR="00697B73" w:rsidRPr="00861EAC" w:rsidRDefault="00697B73" w:rsidP="009C6A2C">
            <w:pPr>
              <w:ind w:left="714" w:hanging="567"/>
              <w:rPr>
                <w:rFonts w:asciiTheme="minorHAnsi" w:hAnsiTheme="minorHAnsi"/>
                <w:b/>
                <w:sz w:val="22"/>
              </w:rPr>
            </w:pPr>
            <w:r w:rsidRPr="00861EAC">
              <w:rPr>
                <w:rFonts w:asciiTheme="minorHAnsi" w:hAnsiTheme="minorHAnsi"/>
                <w:sz w:val="22"/>
              </w:rPr>
              <w:t>7.a.1</w:t>
            </w:r>
            <w:r w:rsidRPr="00861EAC">
              <w:rPr>
                <w:rFonts w:asciiTheme="minorHAnsi" w:hAnsiTheme="minorHAnsi"/>
                <w:sz w:val="22"/>
              </w:rPr>
              <w:tab/>
              <w:t>Varen gemmes, og der fortsættes fra punkt 2.</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Undtagelser</w:t>
            </w:r>
          </w:p>
        </w:tc>
        <w:tc>
          <w:tcPr>
            <w:tcW w:w="6272" w:type="dxa"/>
          </w:tcPr>
          <w:p w:rsidR="00697B73" w:rsidRPr="00861EAC" w:rsidRDefault="00697B73" w:rsidP="009C6A2C">
            <w:pPr>
              <w:ind w:left="714" w:hanging="567"/>
              <w:rPr>
                <w:rFonts w:asciiTheme="minorHAnsi" w:hAnsiTheme="minorHAnsi"/>
                <w:b/>
                <w:sz w:val="22"/>
              </w:rPr>
            </w:pPr>
            <w:r w:rsidRPr="00861EAC">
              <w:rPr>
                <w:rFonts w:asciiTheme="minorHAnsi" w:hAnsiTheme="minorHAnsi"/>
                <w:b/>
                <w:sz w:val="22"/>
              </w:rPr>
              <w:t>2.a</w:t>
            </w:r>
            <w:r w:rsidRPr="00861EAC">
              <w:rPr>
                <w:rFonts w:asciiTheme="minorHAnsi" w:hAnsiTheme="minorHAnsi"/>
                <w:b/>
                <w:sz w:val="22"/>
              </w:rPr>
              <w:tab/>
              <w:t>Varetypen eksisterer ikke.</w:t>
            </w:r>
          </w:p>
          <w:p w:rsidR="00697B73" w:rsidRPr="00861EAC" w:rsidRDefault="00697B73" w:rsidP="009C6A2C">
            <w:pPr>
              <w:ind w:left="714" w:hanging="567"/>
              <w:rPr>
                <w:rFonts w:asciiTheme="minorHAnsi" w:hAnsiTheme="minorHAnsi"/>
                <w:b/>
                <w:sz w:val="22"/>
              </w:rPr>
            </w:pPr>
            <w:r w:rsidRPr="00861EAC">
              <w:rPr>
                <w:rFonts w:asciiTheme="minorHAnsi" w:hAnsiTheme="minorHAnsi"/>
                <w:sz w:val="22"/>
              </w:rPr>
              <w:t>2.a.1</w:t>
            </w:r>
            <w:r w:rsidRPr="00861EAC">
              <w:rPr>
                <w:rFonts w:asciiTheme="minorHAnsi" w:hAnsiTheme="minorHAnsi"/>
                <w:sz w:val="22"/>
              </w:rPr>
              <w:tab/>
              <w:t>Bruger indtaster den ønskede vare, og fortsætter fra punkt 3.</w:t>
            </w:r>
          </w:p>
        </w:tc>
      </w:tr>
    </w:tbl>
    <w:p w:rsidR="00697B73" w:rsidRPr="00861EAC" w:rsidRDefault="00697B73" w:rsidP="00697B73"/>
    <w:p w:rsidR="00697B73" w:rsidRPr="00861EAC" w:rsidRDefault="00697B73" w:rsidP="00697B73">
      <w:r w:rsidRPr="00861EAC">
        <w:br w:type="page"/>
      </w:r>
    </w:p>
    <w:p w:rsidR="00697B73" w:rsidRPr="00861EAC" w:rsidRDefault="00697B73" w:rsidP="00697B73">
      <w:pPr>
        <w:pStyle w:val="Overskrift3"/>
      </w:pPr>
      <w:r w:rsidRPr="00861EAC">
        <w:lastRenderedPageBreak/>
        <w:t>UC 3: Rediger vare</w:t>
      </w:r>
    </w:p>
    <w:p w:rsidR="00697B73" w:rsidRPr="00861EAC" w:rsidRDefault="00697B73" w:rsidP="00697B73">
      <w:r w:rsidRPr="00861EAC">
        <w:t>Use case 3 har til formål at lade brugeren redigere varer på enten varebeholdningen, indkøbslisten eller listen over standard-varer.</w:t>
      </w:r>
    </w:p>
    <w:tbl>
      <w:tblPr>
        <w:tblStyle w:val="Tabel-Gitter"/>
        <w:tblW w:w="0" w:type="auto"/>
        <w:tblLook w:val="04A0" w:firstRow="1" w:lastRow="0" w:firstColumn="1" w:lastColumn="0" w:noHBand="0" w:noVBand="1"/>
      </w:tblPr>
      <w:tblGrid>
        <w:gridCol w:w="3356"/>
        <w:gridCol w:w="6272"/>
      </w:tblGrid>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Use case nr./navn</w:t>
            </w:r>
          </w:p>
        </w:tc>
        <w:tc>
          <w:tcPr>
            <w:tcW w:w="6272" w:type="dxa"/>
          </w:tcPr>
          <w:p w:rsidR="00697B73" w:rsidRPr="00861EAC" w:rsidRDefault="00697B73" w:rsidP="009C6A2C">
            <w:pPr>
              <w:rPr>
                <w:rFonts w:asciiTheme="minorHAnsi" w:hAnsiTheme="minorHAnsi"/>
                <w:b/>
                <w:sz w:val="22"/>
              </w:rPr>
            </w:pPr>
            <w:r w:rsidRPr="00861EAC">
              <w:rPr>
                <w:rFonts w:asciiTheme="minorHAnsi" w:hAnsiTheme="minorHAnsi"/>
                <w:b/>
                <w:sz w:val="22"/>
              </w:rPr>
              <w:t>3 - Rediger vare</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Mål</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At redigere en vare på en den nuværende liste.</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cs="TT185t00"/>
                <w:b/>
                <w:sz w:val="22"/>
              </w:rPr>
              <w:t>Initialisering</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Bruger</w:t>
            </w:r>
          </w:p>
        </w:tc>
      </w:tr>
      <w:tr w:rsidR="00697B73" w:rsidRPr="00861EAC" w:rsidTr="009C6A2C">
        <w:trPr>
          <w:trHeight w:val="252"/>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Aktører</w:t>
            </w:r>
          </w:p>
        </w:tc>
        <w:tc>
          <w:tcPr>
            <w:tcW w:w="6272" w:type="dxa"/>
          </w:tcPr>
          <w:p w:rsidR="00697B73" w:rsidRPr="00861EAC" w:rsidRDefault="00697B73" w:rsidP="00697B73">
            <w:pPr>
              <w:pStyle w:val="Listeafsnit"/>
              <w:numPr>
                <w:ilvl w:val="0"/>
                <w:numId w:val="2"/>
              </w:numPr>
              <w:rPr>
                <w:rFonts w:asciiTheme="minorHAnsi" w:hAnsiTheme="minorHAnsi"/>
                <w:sz w:val="22"/>
              </w:rPr>
            </w:pPr>
            <w:r w:rsidRPr="00861EAC">
              <w:rPr>
                <w:rFonts w:asciiTheme="minorHAnsi" w:hAnsiTheme="minorHAnsi"/>
                <w:sz w:val="22"/>
              </w:rPr>
              <w:t>Bruger</w:t>
            </w:r>
          </w:p>
          <w:p w:rsidR="00697B73" w:rsidRPr="00861EAC" w:rsidRDefault="00697B73" w:rsidP="00697B73">
            <w:pPr>
              <w:pStyle w:val="Listeafsnit"/>
              <w:numPr>
                <w:ilvl w:val="0"/>
                <w:numId w:val="2"/>
              </w:numPr>
              <w:rPr>
                <w:rFonts w:asciiTheme="minorHAnsi" w:hAnsiTheme="minorHAnsi"/>
                <w:sz w:val="22"/>
              </w:rPr>
            </w:pPr>
            <w:r w:rsidRPr="00861EAC">
              <w:rPr>
                <w:rFonts w:asciiTheme="minorHAnsi" w:hAnsiTheme="minorHAnsi"/>
                <w:sz w:val="22"/>
              </w:rPr>
              <w:t>GUI</w:t>
            </w:r>
          </w:p>
        </w:tc>
      </w:tr>
      <w:tr w:rsidR="00697B73" w:rsidRPr="00861EAC" w:rsidTr="009C6A2C">
        <w:trPr>
          <w:trHeight w:val="246"/>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Samtidige forekomster</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1</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Forudsætninger</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UC1: Se varer</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Resultat</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Varen er blevet redigeret.</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Hovedscenarie</w:t>
            </w:r>
          </w:p>
        </w:tc>
        <w:tc>
          <w:tcPr>
            <w:tcW w:w="6272" w:type="dxa"/>
          </w:tcPr>
          <w:p w:rsidR="00697B73" w:rsidRPr="00861EAC" w:rsidRDefault="00697B73" w:rsidP="00697B73">
            <w:pPr>
              <w:pStyle w:val="Listeafsnit"/>
              <w:numPr>
                <w:ilvl w:val="0"/>
                <w:numId w:val="7"/>
              </w:numPr>
              <w:rPr>
                <w:rFonts w:asciiTheme="minorHAnsi" w:hAnsiTheme="minorHAnsi"/>
                <w:sz w:val="22"/>
              </w:rPr>
            </w:pPr>
            <w:r w:rsidRPr="00861EAC">
              <w:rPr>
                <w:rFonts w:asciiTheme="minorHAnsi" w:hAnsiTheme="minorHAnsi"/>
                <w:sz w:val="22"/>
              </w:rPr>
              <w:t>Bruger trykker på ”Rediger”.</w:t>
            </w:r>
          </w:p>
          <w:p w:rsidR="00697B73" w:rsidRPr="00861EAC" w:rsidRDefault="00697B73" w:rsidP="00697B73">
            <w:pPr>
              <w:pStyle w:val="Listeafsnit"/>
              <w:numPr>
                <w:ilvl w:val="0"/>
                <w:numId w:val="7"/>
              </w:numPr>
              <w:rPr>
                <w:rFonts w:asciiTheme="minorHAnsi" w:hAnsiTheme="minorHAnsi"/>
                <w:b/>
                <w:sz w:val="22"/>
                <w:szCs w:val="22"/>
              </w:rPr>
            </w:pPr>
            <w:r w:rsidRPr="00861EAC">
              <w:rPr>
                <w:rFonts w:asciiTheme="minorHAnsi" w:hAnsiTheme="minorHAnsi"/>
                <w:sz w:val="22"/>
              </w:rPr>
              <w:t>Bruger retter vareinformation.</w:t>
            </w:r>
          </w:p>
          <w:p w:rsidR="00697B73" w:rsidRPr="00861EAC" w:rsidRDefault="00697B73" w:rsidP="009C6A2C">
            <w:pPr>
              <w:rPr>
                <w:rFonts w:asciiTheme="majorHAnsi" w:hAnsiTheme="majorHAnsi"/>
                <w:b/>
                <w:sz w:val="22"/>
                <w:szCs w:val="22"/>
              </w:rPr>
            </w:pPr>
            <w:r w:rsidRPr="00861EAC">
              <w:rPr>
                <w:rFonts w:asciiTheme="majorHAnsi" w:hAnsiTheme="majorHAnsi"/>
                <w:b/>
                <w:sz w:val="22"/>
                <w:szCs w:val="22"/>
              </w:rPr>
              <w:t>[Alternativt flow 2.a: Bruger ændrer Varetype]</w:t>
            </w:r>
            <w:r w:rsidRPr="00861EAC">
              <w:rPr>
                <w:rFonts w:asciiTheme="majorHAnsi" w:hAnsiTheme="majorHAnsi"/>
                <w:b/>
                <w:sz w:val="22"/>
                <w:szCs w:val="22"/>
              </w:rPr>
              <w:br/>
              <w:t>[Alternativt flow 2.b: Bruger ændrer Antal]</w:t>
            </w:r>
            <w:r w:rsidRPr="00861EAC">
              <w:rPr>
                <w:rFonts w:asciiTheme="majorHAnsi" w:hAnsiTheme="majorHAnsi"/>
                <w:b/>
                <w:sz w:val="22"/>
                <w:szCs w:val="22"/>
              </w:rPr>
              <w:br/>
              <w:t>[Alternativt flow 2.c: Bruger ændrer Volumen/Vægt]</w:t>
            </w:r>
            <w:r w:rsidRPr="00861EAC">
              <w:rPr>
                <w:rFonts w:asciiTheme="majorHAnsi" w:hAnsiTheme="majorHAnsi"/>
                <w:b/>
                <w:sz w:val="22"/>
                <w:szCs w:val="22"/>
              </w:rPr>
              <w:br/>
              <w:t>[Alternativt flow 2.d: Bruger ændrer Enhed]</w:t>
            </w:r>
            <w:r w:rsidRPr="00861EAC">
              <w:rPr>
                <w:rFonts w:asciiTheme="majorHAnsi" w:hAnsiTheme="majorHAnsi"/>
                <w:b/>
                <w:sz w:val="22"/>
                <w:szCs w:val="22"/>
              </w:rPr>
              <w:br/>
              <w:t>[Alternativt flow 2.e: Bruger ændrer intet]</w:t>
            </w:r>
          </w:p>
          <w:p w:rsidR="00697B73" w:rsidRPr="00861EAC" w:rsidRDefault="00697B73" w:rsidP="00697B73">
            <w:pPr>
              <w:pStyle w:val="Listeafsnit"/>
              <w:numPr>
                <w:ilvl w:val="0"/>
                <w:numId w:val="7"/>
              </w:numPr>
              <w:rPr>
                <w:rFonts w:asciiTheme="minorHAnsi" w:hAnsiTheme="minorHAnsi"/>
                <w:sz w:val="22"/>
              </w:rPr>
            </w:pPr>
            <w:r w:rsidRPr="00861EAC">
              <w:rPr>
                <w:rFonts w:asciiTheme="minorHAnsi" w:hAnsiTheme="minorHAnsi"/>
                <w:sz w:val="22"/>
              </w:rPr>
              <w:t>Bruger trykker på ”Gem” og ændringerne gemmes i varen.</w:t>
            </w:r>
          </w:p>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Alternativt flow 3.a: Bruger trykker på "Annuller"]</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Alternativt flow</w:t>
            </w:r>
          </w:p>
        </w:tc>
        <w:tc>
          <w:tcPr>
            <w:tcW w:w="6272" w:type="dxa"/>
          </w:tcPr>
          <w:p w:rsidR="00697B73" w:rsidRPr="00861EAC" w:rsidRDefault="00697B73" w:rsidP="009C6A2C">
            <w:pPr>
              <w:ind w:left="188"/>
              <w:rPr>
                <w:rFonts w:asciiTheme="minorHAnsi" w:hAnsiTheme="minorHAnsi"/>
                <w:sz w:val="22"/>
              </w:rPr>
            </w:pPr>
            <w:r w:rsidRPr="00861EAC">
              <w:rPr>
                <w:rFonts w:asciiTheme="minorHAnsi" w:hAnsiTheme="minorHAnsi"/>
                <w:b/>
                <w:sz w:val="22"/>
                <w:szCs w:val="22"/>
              </w:rPr>
              <w:t>2.a</w:t>
            </w:r>
            <w:r w:rsidRPr="00861EAC">
              <w:rPr>
                <w:rFonts w:asciiTheme="minorHAnsi" w:hAnsiTheme="minorHAnsi"/>
                <w:b/>
                <w:sz w:val="22"/>
                <w:szCs w:val="22"/>
              </w:rPr>
              <w:tab/>
              <w:t>Bruger ændrer Varetype</w:t>
            </w:r>
            <w:r w:rsidRPr="00861EAC">
              <w:rPr>
                <w:rFonts w:asciiTheme="minorHAnsi" w:hAnsiTheme="minorHAnsi"/>
                <w:b/>
                <w:sz w:val="22"/>
                <w:szCs w:val="22"/>
              </w:rPr>
              <w:br/>
            </w:r>
            <w:r w:rsidRPr="00861EAC">
              <w:rPr>
                <w:rFonts w:asciiTheme="minorHAnsi" w:hAnsiTheme="minorHAnsi"/>
                <w:sz w:val="22"/>
              </w:rPr>
              <w:t xml:space="preserve">2.a.1 </w:t>
            </w:r>
            <w:r w:rsidRPr="00861EAC">
              <w:rPr>
                <w:rFonts w:asciiTheme="minorHAnsi" w:hAnsiTheme="minorHAnsi"/>
                <w:sz w:val="22"/>
              </w:rPr>
              <w:tab/>
              <w:t xml:space="preserve">Bruger ændrer varens antal, og der returneres til </w:t>
            </w:r>
            <w:r w:rsidRPr="00861EAC">
              <w:rPr>
                <w:rFonts w:asciiTheme="minorHAnsi" w:hAnsiTheme="minorHAnsi"/>
                <w:sz w:val="22"/>
              </w:rPr>
              <w:tab/>
              <w:t>punkt 2.</w:t>
            </w:r>
            <w:r w:rsidRPr="00861EAC">
              <w:rPr>
                <w:rFonts w:asciiTheme="minorHAnsi" w:hAnsiTheme="minorHAnsi"/>
                <w:sz w:val="22"/>
              </w:rPr>
              <w:br/>
            </w:r>
            <w:r w:rsidRPr="00861EAC">
              <w:rPr>
                <w:rFonts w:asciiTheme="minorHAnsi" w:hAnsiTheme="minorHAnsi"/>
                <w:b/>
                <w:sz w:val="22"/>
                <w:szCs w:val="22"/>
              </w:rPr>
              <w:t xml:space="preserve">2.b </w:t>
            </w:r>
            <w:r w:rsidRPr="00861EAC">
              <w:rPr>
                <w:rFonts w:asciiTheme="minorHAnsi" w:hAnsiTheme="minorHAnsi"/>
                <w:b/>
                <w:sz w:val="22"/>
                <w:szCs w:val="22"/>
              </w:rPr>
              <w:tab/>
              <w:t>Bruger ændrer Antal</w:t>
            </w:r>
            <w:r w:rsidRPr="00861EAC">
              <w:rPr>
                <w:rFonts w:asciiTheme="minorHAnsi" w:hAnsiTheme="minorHAnsi"/>
                <w:b/>
                <w:sz w:val="22"/>
                <w:szCs w:val="22"/>
              </w:rPr>
              <w:br/>
            </w:r>
            <w:r w:rsidRPr="00861EAC">
              <w:rPr>
                <w:rFonts w:asciiTheme="minorHAnsi" w:hAnsiTheme="minorHAnsi"/>
                <w:sz w:val="22"/>
              </w:rPr>
              <w:t xml:space="preserve">2.b.1 </w:t>
            </w:r>
            <w:r w:rsidRPr="00861EAC">
              <w:rPr>
                <w:rFonts w:asciiTheme="minorHAnsi" w:hAnsiTheme="minorHAnsi"/>
                <w:sz w:val="22"/>
              </w:rPr>
              <w:tab/>
              <w:t xml:space="preserve">Bruger ændrer varens antal, og der returneres til </w:t>
            </w:r>
            <w:r w:rsidRPr="00861EAC">
              <w:rPr>
                <w:rFonts w:asciiTheme="minorHAnsi" w:hAnsiTheme="minorHAnsi"/>
                <w:sz w:val="22"/>
              </w:rPr>
              <w:tab/>
              <w:t>punkt 2.</w:t>
            </w:r>
            <w:r w:rsidRPr="00861EAC">
              <w:rPr>
                <w:rFonts w:asciiTheme="minorHAnsi" w:hAnsiTheme="minorHAnsi"/>
                <w:sz w:val="22"/>
              </w:rPr>
              <w:br/>
            </w:r>
            <w:r w:rsidRPr="00861EAC">
              <w:rPr>
                <w:rFonts w:asciiTheme="minorHAnsi" w:hAnsiTheme="minorHAnsi"/>
                <w:b/>
                <w:sz w:val="22"/>
                <w:szCs w:val="22"/>
              </w:rPr>
              <w:t>2.c</w:t>
            </w:r>
            <w:r w:rsidRPr="00861EAC">
              <w:rPr>
                <w:rFonts w:asciiTheme="minorHAnsi" w:hAnsiTheme="minorHAnsi"/>
                <w:b/>
                <w:sz w:val="22"/>
                <w:szCs w:val="22"/>
              </w:rPr>
              <w:tab/>
              <w:t>Bruger ændrer Volumen/Vægt</w:t>
            </w:r>
            <w:r w:rsidRPr="00861EAC">
              <w:rPr>
                <w:rFonts w:asciiTheme="minorHAnsi" w:hAnsiTheme="minorHAnsi"/>
                <w:b/>
                <w:sz w:val="22"/>
                <w:szCs w:val="22"/>
              </w:rPr>
              <w:br/>
            </w:r>
            <w:r w:rsidRPr="00861EAC">
              <w:rPr>
                <w:rFonts w:asciiTheme="minorHAnsi" w:hAnsiTheme="minorHAnsi"/>
                <w:sz w:val="22"/>
              </w:rPr>
              <w:t xml:space="preserve">2.c.1 </w:t>
            </w:r>
            <w:r w:rsidRPr="00861EAC">
              <w:rPr>
                <w:rFonts w:asciiTheme="minorHAnsi" w:hAnsiTheme="minorHAnsi"/>
                <w:sz w:val="22"/>
              </w:rPr>
              <w:tab/>
              <w:t xml:space="preserve">Bruger ændrer varens volumen/vægt, og der </w:t>
            </w:r>
            <w:r w:rsidRPr="00861EAC">
              <w:rPr>
                <w:rFonts w:asciiTheme="minorHAnsi" w:hAnsiTheme="minorHAnsi"/>
                <w:sz w:val="22"/>
              </w:rPr>
              <w:tab/>
              <w:t>returneres til punkt 2.</w:t>
            </w:r>
            <w:r w:rsidRPr="00861EAC">
              <w:rPr>
                <w:rFonts w:asciiTheme="minorHAnsi" w:hAnsiTheme="minorHAnsi"/>
                <w:b/>
                <w:sz w:val="22"/>
                <w:szCs w:val="22"/>
              </w:rPr>
              <w:t xml:space="preserve"> </w:t>
            </w:r>
            <w:r w:rsidRPr="00861EAC">
              <w:rPr>
                <w:rFonts w:asciiTheme="minorHAnsi" w:hAnsiTheme="minorHAnsi"/>
                <w:b/>
                <w:sz w:val="22"/>
                <w:szCs w:val="22"/>
              </w:rPr>
              <w:br/>
              <w:t>2.d</w:t>
            </w:r>
            <w:r w:rsidRPr="00861EAC">
              <w:rPr>
                <w:rFonts w:asciiTheme="minorHAnsi" w:hAnsiTheme="minorHAnsi"/>
                <w:b/>
                <w:sz w:val="22"/>
                <w:szCs w:val="22"/>
              </w:rPr>
              <w:tab/>
              <w:t>Bruger ændrer Enhed</w:t>
            </w:r>
            <w:r w:rsidRPr="00861EAC">
              <w:rPr>
                <w:rFonts w:asciiTheme="minorHAnsi" w:hAnsiTheme="minorHAnsi"/>
                <w:b/>
                <w:sz w:val="22"/>
                <w:szCs w:val="22"/>
              </w:rPr>
              <w:br/>
            </w:r>
            <w:r w:rsidRPr="00861EAC">
              <w:rPr>
                <w:rFonts w:asciiTheme="minorHAnsi" w:hAnsiTheme="minorHAnsi"/>
                <w:sz w:val="22"/>
              </w:rPr>
              <w:t xml:space="preserve">2.d.1 </w:t>
            </w:r>
            <w:r w:rsidRPr="00861EAC">
              <w:rPr>
                <w:rFonts w:asciiTheme="minorHAnsi" w:hAnsiTheme="minorHAnsi"/>
                <w:sz w:val="22"/>
              </w:rPr>
              <w:tab/>
              <w:t xml:space="preserve">Bruger ændrer varens enhed, og der returneres til </w:t>
            </w:r>
            <w:r w:rsidRPr="00861EAC">
              <w:rPr>
                <w:rFonts w:asciiTheme="minorHAnsi" w:hAnsiTheme="minorHAnsi"/>
                <w:sz w:val="22"/>
              </w:rPr>
              <w:tab/>
              <w:t>punkt 2.</w:t>
            </w:r>
            <w:r w:rsidRPr="00861EAC">
              <w:rPr>
                <w:rFonts w:asciiTheme="minorHAnsi" w:hAnsiTheme="minorHAnsi"/>
                <w:sz w:val="22"/>
              </w:rPr>
              <w:br/>
            </w:r>
            <w:r w:rsidRPr="00861EAC">
              <w:rPr>
                <w:rFonts w:asciiTheme="minorHAnsi" w:hAnsiTheme="minorHAnsi"/>
                <w:b/>
                <w:sz w:val="22"/>
                <w:szCs w:val="22"/>
              </w:rPr>
              <w:t xml:space="preserve">2.e </w:t>
            </w:r>
            <w:r w:rsidRPr="00861EAC">
              <w:rPr>
                <w:rFonts w:asciiTheme="minorHAnsi" w:hAnsiTheme="minorHAnsi"/>
                <w:b/>
                <w:sz w:val="22"/>
                <w:szCs w:val="22"/>
              </w:rPr>
              <w:tab/>
              <w:t>Bruger ændrer intet</w:t>
            </w:r>
            <w:r w:rsidRPr="00861EAC">
              <w:rPr>
                <w:rFonts w:asciiTheme="minorHAnsi" w:hAnsiTheme="minorHAnsi"/>
                <w:b/>
                <w:sz w:val="22"/>
                <w:szCs w:val="22"/>
              </w:rPr>
              <w:br/>
            </w:r>
            <w:r w:rsidRPr="00861EAC">
              <w:rPr>
                <w:rFonts w:asciiTheme="minorHAnsi" w:hAnsiTheme="minorHAnsi"/>
                <w:sz w:val="22"/>
              </w:rPr>
              <w:t xml:space="preserve">2.e.1 </w:t>
            </w:r>
            <w:r w:rsidRPr="00861EAC">
              <w:rPr>
                <w:rFonts w:asciiTheme="minorHAnsi" w:hAnsiTheme="minorHAnsi"/>
                <w:sz w:val="22"/>
              </w:rPr>
              <w:tab/>
              <w:t xml:space="preserve">Bruger ændrer ikke noget, og der fortsættes fra </w:t>
            </w:r>
            <w:r w:rsidRPr="00861EAC">
              <w:rPr>
                <w:rFonts w:asciiTheme="minorHAnsi" w:hAnsiTheme="minorHAnsi"/>
                <w:sz w:val="22"/>
              </w:rPr>
              <w:tab/>
              <w:t>punkt 3.</w:t>
            </w:r>
            <w:r w:rsidRPr="00861EAC">
              <w:rPr>
                <w:rFonts w:asciiTheme="minorHAnsi" w:hAnsiTheme="minorHAnsi"/>
                <w:sz w:val="22"/>
              </w:rPr>
              <w:br/>
            </w:r>
            <w:r w:rsidRPr="00861EAC">
              <w:rPr>
                <w:rFonts w:asciiTheme="minorHAnsi" w:hAnsiTheme="minorHAnsi"/>
                <w:b/>
                <w:sz w:val="22"/>
                <w:szCs w:val="22"/>
              </w:rPr>
              <w:t xml:space="preserve">3.a </w:t>
            </w:r>
            <w:r w:rsidRPr="00861EAC">
              <w:rPr>
                <w:rFonts w:asciiTheme="minorHAnsi" w:hAnsiTheme="minorHAnsi"/>
                <w:b/>
                <w:sz w:val="22"/>
                <w:szCs w:val="22"/>
              </w:rPr>
              <w:tab/>
              <w:t>Bruger trykker på "Annuller"</w:t>
            </w:r>
            <w:r w:rsidRPr="00861EAC">
              <w:rPr>
                <w:rFonts w:asciiTheme="minorHAnsi" w:hAnsiTheme="minorHAnsi"/>
                <w:b/>
                <w:sz w:val="22"/>
                <w:szCs w:val="22"/>
              </w:rPr>
              <w:br/>
            </w:r>
            <w:r w:rsidRPr="00861EAC">
              <w:rPr>
                <w:rFonts w:asciiTheme="minorHAnsi" w:hAnsiTheme="minorHAnsi"/>
                <w:sz w:val="22"/>
              </w:rPr>
              <w:t xml:space="preserve">3.a.1 </w:t>
            </w:r>
            <w:r w:rsidRPr="00861EAC">
              <w:rPr>
                <w:rFonts w:asciiTheme="minorHAnsi" w:hAnsiTheme="minorHAnsi"/>
                <w:sz w:val="22"/>
              </w:rPr>
              <w:tab/>
              <w:t>Ændringer gemmes ikke.</w:t>
            </w:r>
          </w:p>
        </w:tc>
      </w:tr>
    </w:tbl>
    <w:p w:rsidR="00697B73" w:rsidRPr="00861EAC" w:rsidRDefault="00697B73" w:rsidP="00697B73"/>
    <w:p w:rsidR="00697B73" w:rsidRPr="00861EAC" w:rsidRDefault="00697B73" w:rsidP="00697B73">
      <w:r w:rsidRPr="00861EAC">
        <w:br w:type="page"/>
      </w:r>
    </w:p>
    <w:p w:rsidR="00697B73" w:rsidRPr="00861EAC" w:rsidRDefault="00697B73" w:rsidP="00697B73">
      <w:pPr>
        <w:pStyle w:val="Overskrift3"/>
      </w:pPr>
      <w:r w:rsidRPr="00861EAC">
        <w:lastRenderedPageBreak/>
        <w:t>UC 4: Fjern vare</w:t>
      </w:r>
    </w:p>
    <w:p w:rsidR="00697B73" w:rsidRPr="00861EAC" w:rsidRDefault="00697B73" w:rsidP="00697B73">
      <w:r w:rsidRPr="00861EAC">
        <w:t>Use case 4 har til formål at lade brugeren fjerne varer på enten varebeholdningen, indkøbslisten eller listen over standard-varer.</w:t>
      </w:r>
    </w:p>
    <w:tbl>
      <w:tblPr>
        <w:tblStyle w:val="Tabel-Gitter"/>
        <w:tblW w:w="0" w:type="auto"/>
        <w:tblLook w:val="04A0" w:firstRow="1" w:lastRow="0" w:firstColumn="1" w:lastColumn="0" w:noHBand="0" w:noVBand="1"/>
      </w:tblPr>
      <w:tblGrid>
        <w:gridCol w:w="3356"/>
        <w:gridCol w:w="6272"/>
      </w:tblGrid>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Use case nr./navn</w:t>
            </w:r>
          </w:p>
        </w:tc>
        <w:tc>
          <w:tcPr>
            <w:tcW w:w="6272" w:type="dxa"/>
          </w:tcPr>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4 – Fjern vare</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Mål</w:t>
            </w:r>
          </w:p>
        </w:tc>
        <w:tc>
          <w:tcPr>
            <w:tcW w:w="6272" w:type="dxa"/>
          </w:tcPr>
          <w:p w:rsidR="00697B73" w:rsidRPr="00861EAC" w:rsidRDefault="00697B73" w:rsidP="009C6A2C">
            <w:pPr>
              <w:rPr>
                <w:rFonts w:asciiTheme="minorHAnsi" w:hAnsiTheme="minorHAnsi"/>
                <w:sz w:val="22"/>
                <w:szCs w:val="22"/>
              </w:rPr>
            </w:pPr>
            <w:r w:rsidRPr="00861EAC">
              <w:rPr>
                <w:rFonts w:asciiTheme="minorHAnsi" w:hAnsiTheme="minorHAnsi"/>
                <w:sz w:val="22"/>
                <w:szCs w:val="22"/>
              </w:rPr>
              <w:t>At fjerne en vare fra en beholdning</w:t>
            </w:r>
            <w:r>
              <w:rPr>
                <w:rFonts w:asciiTheme="minorHAnsi" w:hAnsiTheme="minorHAnsi"/>
                <w:sz w:val="22"/>
                <w:szCs w:val="22"/>
              </w:rPr>
              <w:t>.</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szCs w:val="22"/>
              </w:rPr>
            </w:pPr>
            <w:r w:rsidRPr="00861EAC">
              <w:rPr>
                <w:rFonts w:asciiTheme="minorHAnsi" w:hAnsiTheme="minorHAnsi" w:cs="TT185t00"/>
                <w:b/>
                <w:sz w:val="22"/>
                <w:szCs w:val="22"/>
              </w:rPr>
              <w:t>Initialisering</w:t>
            </w:r>
          </w:p>
        </w:tc>
        <w:tc>
          <w:tcPr>
            <w:tcW w:w="6272" w:type="dxa"/>
          </w:tcPr>
          <w:p w:rsidR="00697B73" w:rsidRPr="00861EAC" w:rsidRDefault="00697B73" w:rsidP="009C6A2C">
            <w:pPr>
              <w:rPr>
                <w:rFonts w:asciiTheme="minorHAnsi" w:hAnsiTheme="minorHAnsi"/>
                <w:sz w:val="22"/>
                <w:szCs w:val="22"/>
              </w:rPr>
            </w:pPr>
            <w:r w:rsidRPr="00861EAC">
              <w:rPr>
                <w:rFonts w:asciiTheme="minorHAnsi" w:hAnsiTheme="minorHAnsi"/>
                <w:sz w:val="22"/>
                <w:szCs w:val="22"/>
              </w:rPr>
              <w:t>Bruger</w:t>
            </w:r>
          </w:p>
        </w:tc>
      </w:tr>
      <w:tr w:rsidR="00697B73" w:rsidRPr="00861EAC" w:rsidTr="009C6A2C">
        <w:trPr>
          <w:trHeight w:val="252"/>
        </w:trPr>
        <w:tc>
          <w:tcPr>
            <w:tcW w:w="3356" w:type="dxa"/>
            <w:shd w:val="clear" w:color="auto" w:fill="ACB9CA" w:themeFill="text2" w:themeFillTint="66"/>
          </w:tcPr>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Aktører</w:t>
            </w:r>
          </w:p>
        </w:tc>
        <w:tc>
          <w:tcPr>
            <w:tcW w:w="6272" w:type="dxa"/>
          </w:tcPr>
          <w:p w:rsidR="00697B73" w:rsidRPr="00861EAC" w:rsidRDefault="00697B73" w:rsidP="00697B73">
            <w:pPr>
              <w:pStyle w:val="Listeafsnit"/>
              <w:numPr>
                <w:ilvl w:val="0"/>
                <w:numId w:val="2"/>
              </w:numPr>
              <w:rPr>
                <w:rFonts w:asciiTheme="minorHAnsi" w:hAnsiTheme="minorHAnsi"/>
                <w:sz w:val="22"/>
                <w:szCs w:val="22"/>
              </w:rPr>
            </w:pPr>
            <w:r w:rsidRPr="00861EAC">
              <w:rPr>
                <w:rFonts w:asciiTheme="minorHAnsi" w:hAnsiTheme="minorHAnsi"/>
                <w:sz w:val="22"/>
                <w:szCs w:val="22"/>
              </w:rPr>
              <w:t>Bruger, GUI, Database</w:t>
            </w:r>
          </w:p>
        </w:tc>
      </w:tr>
      <w:tr w:rsidR="00697B73" w:rsidRPr="00861EAC" w:rsidTr="009C6A2C">
        <w:trPr>
          <w:trHeight w:val="246"/>
        </w:trPr>
        <w:tc>
          <w:tcPr>
            <w:tcW w:w="3356" w:type="dxa"/>
            <w:shd w:val="clear" w:color="auto" w:fill="ACB9CA" w:themeFill="text2" w:themeFillTint="66"/>
          </w:tcPr>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Samtidige forekomster</w:t>
            </w:r>
          </w:p>
        </w:tc>
        <w:tc>
          <w:tcPr>
            <w:tcW w:w="6272" w:type="dxa"/>
          </w:tcPr>
          <w:p w:rsidR="00697B73" w:rsidRPr="00861EAC" w:rsidRDefault="00697B73" w:rsidP="009C6A2C">
            <w:pPr>
              <w:rPr>
                <w:rFonts w:asciiTheme="minorHAnsi" w:hAnsiTheme="minorHAnsi"/>
                <w:sz w:val="22"/>
                <w:szCs w:val="22"/>
              </w:rPr>
            </w:pPr>
            <w:r w:rsidRPr="00861EAC">
              <w:rPr>
                <w:rFonts w:asciiTheme="minorHAnsi" w:hAnsiTheme="minorHAnsi"/>
                <w:sz w:val="22"/>
                <w:szCs w:val="22"/>
              </w:rPr>
              <w:t>1</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Forudsætninger</w:t>
            </w:r>
          </w:p>
        </w:tc>
        <w:tc>
          <w:tcPr>
            <w:tcW w:w="6272" w:type="dxa"/>
          </w:tcPr>
          <w:p w:rsidR="00697B73" w:rsidRPr="00861EAC" w:rsidRDefault="00697B73" w:rsidP="009C6A2C">
            <w:pPr>
              <w:rPr>
                <w:rFonts w:asciiTheme="minorHAnsi" w:hAnsiTheme="minorHAnsi"/>
                <w:sz w:val="22"/>
                <w:szCs w:val="22"/>
              </w:rPr>
            </w:pPr>
            <w:r w:rsidRPr="00861EAC">
              <w:rPr>
                <w:rFonts w:asciiTheme="minorHAnsi" w:hAnsiTheme="minorHAnsi"/>
                <w:sz w:val="22"/>
                <w:szCs w:val="22"/>
              </w:rPr>
              <w:t>UC1: Se varer</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Resultat</w:t>
            </w:r>
          </w:p>
        </w:tc>
        <w:tc>
          <w:tcPr>
            <w:tcW w:w="6272" w:type="dxa"/>
          </w:tcPr>
          <w:p w:rsidR="00697B73" w:rsidRPr="00861EAC" w:rsidRDefault="00697B73" w:rsidP="009C6A2C">
            <w:pPr>
              <w:rPr>
                <w:rFonts w:asciiTheme="minorHAnsi" w:hAnsiTheme="minorHAnsi"/>
                <w:sz w:val="22"/>
                <w:szCs w:val="22"/>
              </w:rPr>
            </w:pPr>
            <w:r w:rsidRPr="00861EAC">
              <w:rPr>
                <w:rFonts w:asciiTheme="minorHAnsi" w:hAnsiTheme="minorHAnsi"/>
                <w:sz w:val="22"/>
                <w:szCs w:val="22"/>
              </w:rPr>
              <w:t>Varen er fjernet fra beholdning</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Hovedscenarie</w:t>
            </w:r>
          </w:p>
        </w:tc>
        <w:tc>
          <w:tcPr>
            <w:tcW w:w="6272" w:type="dxa"/>
          </w:tcPr>
          <w:p w:rsidR="00697B73" w:rsidRPr="00861EAC" w:rsidRDefault="00697B73" w:rsidP="00697B73">
            <w:pPr>
              <w:pStyle w:val="Listeafsnit"/>
              <w:numPr>
                <w:ilvl w:val="0"/>
                <w:numId w:val="1"/>
              </w:numPr>
              <w:rPr>
                <w:rFonts w:asciiTheme="minorHAnsi" w:hAnsiTheme="minorHAnsi"/>
                <w:sz w:val="22"/>
                <w:szCs w:val="22"/>
              </w:rPr>
            </w:pPr>
            <w:r w:rsidRPr="00861EAC">
              <w:rPr>
                <w:rFonts w:asciiTheme="minorHAnsi" w:hAnsiTheme="minorHAnsi"/>
                <w:sz w:val="22"/>
                <w:szCs w:val="22"/>
              </w:rPr>
              <w:t>Bruger trykker på ”Fjern”-Ikonet ud for en eksisterende vare, og varen fjernes fra GUI og database.</w:t>
            </w:r>
          </w:p>
        </w:tc>
      </w:tr>
    </w:tbl>
    <w:p w:rsidR="00697B73" w:rsidRPr="00861EAC" w:rsidRDefault="00697B73" w:rsidP="00697B73"/>
    <w:p w:rsidR="00697B73" w:rsidRPr="00861EAC" w:rsidRDefault="00697B73" w:rsidP="00697B73">
      <w:pPr>
        <w:pStyle w:val="Overskrift3"/>
      </w:pPr>
      <w:r w:rsidRPr="00861EAC">
        <w:t>UC 5: Synkroniser til ekstern database</w:t>
      </w:r>
    </w:p>
    <w:p w:rsidR="00697B73" w:rsidRDefault="00697B73" w:rsidP="00697B73">
      <w:r w:rsidRPr="00861EAC">
        <w:t>Use case 5 har til formål at lade brugeren initiere en øjeblikkelig synkronisering mellem den lokale og den eksterne database.</w:t>
      </w:r>
    </w:p>
    <w:tbl>
      <w:tblPr>
        <w:tblStyle w:val="Tabel-Gitter"/>
        <w:tblW w:w="0" w:type="auto"/>
        <w:tblLook w:val="04A0" w:firstRow="1" w:lastRow="0" w:firstColumn="1" w:lastColumn="0" w:noHBand="0" w:noVBand="1"/>
      </w:tblPr>
      <w:tblGrid>
        <w:gridCol w:w="3356"/>
        <w:gridCol w:w="6272"/>
      </w:tblGrid>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Use case nr./navn</w:t>
            </w:r>
          </w:p>
        </w:tc>
        <w:tc>
          <w:tcPr>
            <w:tcW w:w="6272" w:type="dxa"/>
          </w:tcPr>
          <w:p w:rsidR="00697B73" w:rsidRPr="00861EAC" w:rsidRDefault="00697B73" w:rsidP="00697B73">
            <w:pPr>
              <w:rPr>
                <w:rFonts w:asciiTheme="minorHAnsi" w:hAnsiTheme="minorHAnsi"/>
                <w:b/>
                <w:sz w:val="22"/>
              </w:rPr>
            </w:pPr>
            <w:r>
              <w:rPr>
                <w:rFonts w:asciiTheme="minorHAnsi" w:hAnsiTheme="minorHAnsi"/>
                <w:b/>
                <w:sz w:val="22"/>
              </w:rPr>
              <w:t>5</w:t>
            </w:r>
            <w:r w:rsidRPr="00861EAC">
              <w:rPr>
                <w:rFonts w:asciiTheme="minorHAnsi" w:hAnsiTheme="minorHAnsi"/>
                <w:b/>
                <w:sz w:val="22"/>
              </w:rPr>
              <w:t xml:space="preserve"> </w:t>
            </w:r>
            <w:r>
              <w:rPr>
                <w:rFonts w:asciiTheme="minorHAnsi" w:hAnsiTheme="minorHAnsi"/>
                <w:b/>
                <w:sz w:val="22"/>
              </w:rPr>
              <w:t>–</w:t>
            </w:r>
            <w:r w:rsidRPr="00861EAC">
              <w:rPr>
                <w:rFonts w:asciiTheme="minorHAnsi" w:hAnsiTheme="minorHAnsi"/>
                <w:b/>
                <w:sz w:val="22"/>
              </w:rPr>
              <w:t xml:space="preserve"> </w:t>
            </w:r>
            <w:r>
              <w:rPr>
                <w:rFonts w:asciiTheme="minorHAnsi" w:hAnsiTheme="minorHAnsi"/>
                <w:b/>
                <w:sz w:val="22"/>
              </w:rPr>
              <w:t>Synkroniser til ekstern database</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Mål</w:t>
            </w:r>
          </w:p>
        </w:tc>
        <w:tc>
          <w:tcPr>
            <w:tcW w:w="6272" w:type="dxa"/>
          </w:tcPr>
          <w:p w:rsidR="00697B73" w:rsidRPr="00861EAC" w:rsidRDefault="00697B73" w:rsidP="009C6A2C">
            <w:pPr>
              <w:rPr>
                <w:rFonts w:asciiTheme="minorHAnsi" w:hAnsiTheme="minorHAnsi"/>
                <w:sz w:val="22"/>
              </w:rPr>
            </w:pPr>
            <w:r>
              <w:rPr>
                <w:rFonts w:asciiTheme="minorHAnsi" w:hAnsiTheme="minorHAnsi"/>
                <w:sz w:val="22"/>
              </w:rPr>
              <w:t>At synkronisere den lokale og den eksterne database.</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cs="TT185t00"/>
                <w:b/>
                <w:sz w:val="22"/>
              </w:rPr>
              <w:t>Initialisering</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Bruger</w:t>
            </w:r>
          </w:p>
        </w:tc>
      </w:tr>
      <w:tr w:rsidR="00697B73" w:rsidRPr="00861EAC" w:rsidTr="009C6A2C">
        <w:trPr>
          <w:trHeight w:val="252"/>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Aktører</w:t>
            </w:r>
          </w:p>
        </w:tc>
        <w:tc>
          <w:tcPr>
            <w:tcW w:w="6272" w:type="dxa"/>
          </w:tcPr>
          <w:p w:rsidR="00697B73" w:rsidRPr="00861EAC" w:rsidRDefault="00697B73" w:rsidP="009C6A2C">
            <w:pPr>
              <w:pStyle w:val="Listeafsnit"/>
              <w:numPr>
                <w:ilvl w:val="0"/>
                <w:numId w:val="2"/>
              </w:numPr>
              <w:rPr>
                <w:rFonts w:asciiTheme="minorHAnsi" w:hAnsiTheme="minorHAnsi"/>
                <w:sz w:val="22"/>
              </w:rPr>
            </w:pPr>
            <w:r w:rsidRPr="00861EAC">
              <w:rPr>
                <w:rFonts w:asciiTheme="minorHAnsi" w:hAnsiTheme="minorHAnsi"/>
                <w:sz w:val="22"/>
              </w:rPr>
              <w:t>Bruger</w:t>
            </w:r>
          </w:p>
          <w:p w:rsidR="00697B73" w:rsidRDefault="00697B73" w:rsidP="009C6A2C">
            <w:pPr>
              <w:pStyle w:val="Listeafsnit"/>
              <w:numPr>
                <w:ilvl w:val="0"/>
                <w:numId w:val="2"/>
              </w:numPr>
              <w:rPr>
                <w:rFonts w:asciiTheme="minorHAnsi" w:hAnsiTheme="minorHAnsi"/>
                <w:sz w:val="22"/>
              </w:rPr>
            </w:pPr>
            <w:r w:rsidRPr="00861EAC">
              <w:rPr>
                <w:rFonts w:asciiTheme="minorHAnsi" w:hAnsiTheme="minorHAnsi"/>
                <w:sz w:val="22"/>
              </w:rPr>
              <w:t>GUI</w:t>
            </w:r>
          </w:p>
          <w:p w:rsidR="00697B73" w:rsidRPr="00861EAC" w:rsidRDefault="00697B73" w:rsidP="009C6A2C">
            <w:pPr>
              <w:pStyle w:val="Listeafsnit"/>
              <w:numPr>
                <w:ilvl w:val="0"/>
                <w:numId w:val="2"/>
              </w:numPr>
              <w:rPr>
                <w:rFonts w:asciiTheme="minorHAnsi" w:hAnsiTheme="minorHAnsi"/>
                <w:sz w:val="22"/>
              </w:rPr>
            </w:pPr>
            <w:r>
              <w:rPr>
                <w:rFonts w:asciiTheme="minorHAnsi" w:hAnsiTheme="minorHAnsi"/>
                <w:sz w:val="22"/>
              </w:rPr>
              <w:t>Database</w:t>
            </w:r>
          </w:p>
        </w:tc>
      </w:tr>
      <w:tr w:rsidR="00697B73" w:rsidRPr="00861EAC" w:rsidTr="009C6A2C">
        <w:trPr>
          <w:trHeight w:val="246"/>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Samtidige forekomster</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1</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Forudsætninger</w:t>
            </w:r>
          </w:p>
        </w:tc>
        <w:tc>
          <w:tcPr>
            <w:tcW w:w="6272" w:type="dxa"/>
          </w:tcPr>
          <w:p w:rsidR="00697B73" w:rsidRPr="00861EAC" w:rsidRDefault="00697B73" w:rsidP="009C6A2C">
            <w:pPr>
              <w:rPr>
                <w:rFonts w:asciiTheme="minorHAnsi" w:hAnsiTheme="minorHAnsi"/>
                <w:sz w:val="22"/>
              </w:rPr>
            </w:pPr>
            <w:r>
              <w:rPr>
                <w:rFonts w:asciiTheme="minorHAnsi" w:hAnsiTheme="minorHAnsi"/>
                <w:sz w:val="22"/>
              </w:rPr>
              <w:t>At Fridge app er forbundet til internettet.</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Resultat</w:t>
            </w:r>
          </w:p>
        </w:tc>
        <w:tc>
          <w:tcPr>
            <w:tcW w:w="6272" w:type="dxa"/>
          </w:tcPr>
          <w:p w:rsidR="00697B73" w:rsidRPr="00861EAC" w:rsidRDefault="00697B73" w:rsidP="009C6A2C">
            <w:pPr>
              <w:rPr>
                <w:rFonts w:asciiTheme="minorHAnsi" w:hAnsiTheme="minorHAnsi"/>
                <w:sz w:val="22"/>
              </w:rPr>
            </w:pPr>
            <w:r>
              <w:rPr>
                <w:rFonts w:asciiTheme="minorHAnsi" w:hAnsiTheme="minorHAnsi"/>
                <w:sz w:val="22"/>
              </w:rPr>
              <w:t>Den lokale og den eksterne database er synkroniseret.</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Hovedscenarie</w:t>
            </w:r>
          </w:p>
        </w:tc>
        <w:tc>
          <w:tcPr>
            <w:tcW w:w="6272" w:type="dxa"/>
          </w:tcPr>
          <w:p w:rsidR="00697B73" w:rsidRPr="00697B73" w:rsidRDefault="00697B73" w:rsidP="00697B73">
            <w:pPr>
              <w:pStyle w:val="Listeafsnit"/>
              <w:numPr>
                <w:ilvl w:val="0"/>
                <w:numId w:val="12"/>
              </w:numPr>
              <w:rPr>
                <w:rFonts w:asciiTheme="minorHAnsi" w:hAnsiTheme="minorHAnsi"/>
                <w:sz w:val="22"/>
              </w:rPr>
            </w:pPr>
            <w:r w:rsidRPr="00861EAC">
              <w:rPr>
                <w:rFonts w:asciiTheme="minorHAnsi" w:hAnsiTheme="minorHAnsi"/>
                <w:sz w:val="22"/>
              </w:rPr>
              <w:t xml:space="preserve">Bruger trykker på </w:t>
            </w:r>
            <w:r>
              <w:rPr>
                <w:rFonts w:asciiTheme="minorHAnsi" w:hAnsiTheme="minorHAnsi"/>
                <w:sz w:val="22"/>
              </w:rPr>
              <w:t>”Synkroniser”, og en øjeblikkelig synkronisering påbegyndes.</w:t>
            </w:r>
          </w:p>
        </w:tc>
      </w:tr>
    </w:tbl>
    <w:p w:rsidR="00697B73" w:rsidRPr="00861EAC" w:rsidRDefault="00697B73" w:rsidP="00697B73">
      <w:pPr>
        <w:rPr>
          <w:rFonts w:asciiTheme="majorHAnsi" w:eastAsiaTheme="majorEastAsia" w:hAnsiTheme="majorHAnsi" w:cstheme="majorBidi"/>
          <w:color w:val="2E74B5" w:themeColor="accent1" w:themeShade="BF"/>
          <w:sz w:val="26"/>
          <w:szCs w:val="26"/>
        </w:rPr>
      </w:pPr>
      <w:r w:rsidRPr="00861EAC">
        <w:br w:type="page"/>
      </w:r>
    </w:p>
    <w:p w:rsidR="00697B73" w:rsidRPr="00861EAC" w:rsidRDefault="00697B73" w:rsidP="00697B73">
      <w:pPr>
        <w:pStyle w:val="Overskrift2"/>
      </w:pPr>
      <w:r w:rsidRPr="00861EAC">
        <w:lastRenderedPageBreak/>
        <w:t>Udvidelser</w:t>
      </w:r>
    </w:p>
    <w:p w:rsidR="00697B73" w:rsidRPr="00861EAC" w:rsidRDefault="00697B73" w:rsidP="00697B73">
      <w:r w:rsidRPr="00861EAC">
        <w:t>Følgende udvidelser vil i næste afsnit blive opdelt efter MoSCoW-metoden</w:t>
      </w:r>
      <w:sdt>
        <w:sdtPr>
          <w:id w:val="1223941182"/>
          <w:citation/>
        </w:sdtPr>
        <w:sdtEndPr/>
        <w:sdtContent>
          <w:r>
            <w:fldChar w:fldCharType="begin"/>
          </w:r>
          <w:r>
            <w:instrText xml:space="preserve"> CITATION DSD \l 1030 </w:instrText>
          </w:r>
          <w:r>
            <w:fldChar w:fldCharType="separate"/>
          </w:r>
          <w:r>
            <w:rPr>
              <w:noProof/>
            </w:rPr>
            <w:t xml:space="preserve"> (DSDM Consortium, u.d.)</w:t>
          </w:r>
          <w:r>
            <w:fldChar w:fldCharType="end"/>
          </w:r>
        </w:sdtContent>
      </w:sdt>
      <w:r w:rsidRPr="00861EAC">
        <w:t>. De vil blive implementeret efter prioritet, efter systemets kernefunktionaliteter er implementeret.</w:t>
      </w:r>
    </w:p>
    <w:p w:rsidR="00697B73" w:rsidRPr="00861EAC" w:rsidRDefault="00697B73" w:rsidP="00697B73">
      <w:pPr>
        <w:pStyle w:val="Overskrift3"/>
      </w:pPr>
      <w:r w:rsidRPr="00861EAC">
        <w:t>Sidste type vare fjernes</w:t>
      </w:r>
    </w:p>
    <w:p w:rsidR="00697B73" w:rsidRPr="00861EAC" w:rsidRDefault="00697B73" w:rsidP="00697B73">
      <w:r w:rsidRPr="00861EAC">
        <w:t>Når Bruger fjerner den sidste type af en vare, kommer applikationen med en notifikation, for at gøre opmærksom på dette.</w:t>
      </w:r>
    </w:p>
    <w:p w:rsidR="00697B73" w:rsidRPr="00861EAC" w:rsidRDefault="00697B73" w:rsidP="00697B73">
      <w:pPr>
        <w:pStyle w:val="Overskrift3"/>
      </w:pPr>
      <w:r w:rsidRPr="00861EAC">
        <w:t>Gammel vare fjernes</w:t>
      </w:r>
    </w:p>
    <w:p w:rsidR="00697B73" w:rsidRPr="00861EAC" w:rsidRDefault="00697B73" w:rsidP="00697B73">
      <w:pPr>
        <w:rPr>
          <w:b/>
        </w:rPr>
      </w:pPr>
      <w:r w:rsidRPr="00861EAC">
        <w:t>Hvis holdbarhedsdatoen er overskredet ift. den dato som Bruger har angivet for en vare, notificeres Bruger. Notifikationen fjernes når Bruger indikerer til systemet at varen er fjernet, eller holdbarhedsdatoen på varen er ændret til en fremtidig dato.</w:t>
      </w:r>
    </w:p>
    <w:p w:rsidR="00697B73" w:rsidRPr="00861EAC" w:rsidRDefault="00697B73" w:rsidP="00697B73">
      <w:pPr>
        <w:pStyle w:val="Overskrift3"/>
      </w:pPr>
      <w:r w:rsidRPr="00861EAC">
        <w:t>Tilføj opbevaringssted</w:t>
      </w:r>
    </w:p>
    <w:p w:rsidR="00697B73" w:rsidRPr="00861EAC" w:rsidRDefault="00697B73" w:rsidP="00697B73">
      <w:pPr>
        <w:tabs>
          <w:tab w:val="left" w:pos="3135"/>
        </w:tabs>
      </w:pPr>
      <w:r w:rsidRPr="00861EAC">
        <w:t>Bruger vælger tilføj opbevaringssted, og giver denne et navn. Bruger kan nu vælge dette sted som opbevaringsplads, når en ny vare tilføjes eller redigeres.</w:t>
      </w:r>
    </w:p>
    <w:p w:rsidR="00697B73" w:rsidRPr="00861EAC" w:rsidRDefault="00697B73" w:rsidP="00697B73">
      <w:pPr>
        <w:pStyle w:val="Overskrift3"/>
      </w:pPr>
      <w:r w:rsidRPr="00861EAC">
        <w:t>Log in</w:t>
      </w:r>
    </w:p>
    <w:p w:rsidR="00697B73" w:rsidRPr="00861EAC" w:rsidRDefault="00697B73" w:rsidP="00697B73">
      <w:r w:rsidRPr="00861EAC">
        <w:t>Når Bruger vil tilgå web-app'en, skal der først logges ind. Når bruger er logget ind, kan egen del af den eksterne database tilgås, og de sædvanlige funktioner vil være tilgængelige.</w:t>
      </w:r>
    </w:p>
    <w:p w:rsidR="00697B73" w:rsidRPr="00861EAC" w:rsidRDefault="00697B73" w:rsidP="00697B73">
      <w:pPr>
        <w:pStyle w:val="Overskrift3"/>
      </w:pPr>
      <w:r w:rsidRPr="00861EAC">
        <w:t>Importer indkøbsliste</w:t>
      </w:r>
    </w:p>
    <w:p w:rsidR="00697B73" w:rsidRPr="00861EAC" w:rsidRDefault="00697B73" w:rsidP="00697B73">
      <w:r w:rsidRPr="00861EAC">
        <w:t>Når Bruger har handlet ind, kan alle varer på indskøbslisten med ét tryk overføres til varebeholdningen.</w:t>
      </w:r>
    </w:p>
    <w:p w:rsidR="00697B73" w:rsidRPr="00861EAC" w:rsidRDefault="00697B73" w:rsidP="00697B73">
      <w:pPr>
        <w:pStyle w:val="Overskrift3"/>
      </w:pPr>
      <w:r w:rsidRPr="00861EAC">
        <w:t>Scan vare</w:t>
      </w:r>
    </w:p>
    <w:p w:rsidR="00697B73" w:rsidRPr="00861EAC" w:rsidRDefault="00697B73" w:rsidP="00697B73">
      <w:r w:rsidRPr="00861EAC">
        <w:t>En stregkodescanner tilsluttes systemet, og varer kan scannes. Varerne tilføjes til en valgfri varebeholdningsliste.</w:t>
      </w:r>
    </w:p>
    <w:p w:rsidR="00697B73" w:rsidRPr="00861EAC" w:rsidRDefault="00697B73" w:rsidP="00697B73">
      <w:pPr>
        <w:pStyle w:val="Overskrift3"/>
      </w:pPr>
      <w:r w:rsidRPr="00861EAC">
        <w:t>Vis ernæringsværdier</w:t>
      </w:r>
    </w:p>
    <w:p w:rsidR="00697B73" w:rsidRPr="00861EAC" w:rsidRDefault="00697B73" w:rsidP="00697B73">
      <w:pPr>
        <w:rPr>
          <w:b/>
        </w:rPr>
      </w:pPr>
      <w:r w:rsidRPr="00861EAC">
        <w:t>Bruger kan få oplyst ernæringsværdier for de enkelte varer.</w:t>
      </w:r>
    </w:p>
    <w:p w:rsidR="00697B73" w:rsidRPr="00861EAC" w:rsidRDefault="00697B73" w:rsidP="00697B73">
      <w:pPr>
        <w:pStyle w:val="Overskrift3"/>
      </w:pPr>
      <w:r w:rsidRPr="00861EAC">
        <w:t>Find opskrift</w:t>
      </w:r>
    </w:p>
    <w:p w:rsidR="00697B73" w:rsidRPr="00861EAC" w:rsidRDefault="00697B73" w:rsidP="00697B73">
      <w:pPr>
        <w:rPr>
          <w:b/>
        </w:rPr>
      </w:pPr>
      <w:r w:rsidRPr="00861EAC">
        <w:t>Bruger kan finde opskrifter baseret på de tilgængelige varer.  Applikationen kan ud fra den valgte opskrift danne en indkøbsliste, med evt. manglende varer.</w:t>
      </w:r>
    </w:p>
    <w:p w:rsidR="00697B73" w:rsidRPr="00861EAC" w:rsidRDefault="00697B73" w:rsidP="00697B73">
      <w:pPr>
        <w:pStyle w:val="Overskrift3"/>
      </w:pPr>
      <w:r w:rsidRPr="00861EAC">
        <w:t>Valg af tema</w:t>
      </w:r>
    </w:p>
    <w:p w:rsidR="00697B73" w:rsidRPr="00861EAC" w:rsidRDefault="00697B73" w:rsidP="00697B73">
      <w:r w:rsidRPr="00861EAC">
        <w:t>Bruger får mulighed for at skifte grafisk tema på applikationen.</w:t>
      </w:r>
    </w:p>
    <w:p w:rsidR="00697B73" w:rsidRPr="00861EAC" w:rsidRDefault="00697B73" w:rsidP="00697B73">
      <w:pPr>
        <w:pStyle w:val="Overskrift3"/>
      </w:pPr>
      <w:r w:rsidRPr="00861EAC">
        <w:t>Juster temperaturalarm</w:t>
      </w:r>
    </w:p>
    <w:p w:rsidR="00697B73" w:rsidRPr="00861EAC" w:rsidRDefault="00697B73" w:rsidP="00697B73">
      <w:pPr>
        <w:rPr>
          <w:b/>
        </w:rPr>
      </w:pPr>
      <w:r w:rsidRPr="00861EAC">
        <w:t>Et termometer, som kan kommunikere med Fridge app’en, lægges i køleskabet, og Bruger sætter en max.- og en min.-temperatur. Kommer temperaturen uden for de satte værdier, advares Bruger.</w:t>
      </w:r>
    </w:p>
    <w:p w:rsidR="00697B73" w:rsidRPr="00861EAC" w:rsidRDefault="00697B73" w:rsidP="00697B73">
      <w:pPr>
        <w:pStyle w:val="Overskrift3"/>
      </w:pPr>
      <w:r w:rsidRPr="00861EAC">
        <w:t>Find tilbud</w:t>
      </w:r>
    </w:p>
    <w:p w:rsidR="00697B73" w:rsidRPr="00861EAC" w:rsidRDefault="00697B73" w:rsidP="00697B73">
      <w:r w:rsidRPr="00861EAC">
        <w:t>Bruger vælger ”Find tilbud” på den færdige indkøbsliste. Applikationen finder nu selv de supermarkeder hvor der er tilbud på de varer, der er på indkøbslisten. De butikker hvor alle nødvendige varer sammenlagt kan købes billigst, kommer først.</w:t>
      </w:r>
    </w:p>
    <w:p w:rsidR="00697B73" w:rsidRPr="00861EAC" w:rsidRDefault="00697B73" w:rsidP="00697B73">
      <w:r w:rsidRPr="00861EAC">
        <w:br w:type="page"/>
      </w:r>
    </w:p>
    <w:p w:rsidR="00697B73" w:rsidRPr="00861EAC" w:rsidRDefault="00697B73" w:rsidP="00697B73">
      <w:pPr>
        <w:pStyle w:val="Overskrift2"/>
      </w:pPr>
      <w:r w:rsidRPr="00861EAC">
        <w:lastRenderedPageBreak/>
        <w:t>MoSCow</w:t>
      </w:r>
    </w:p>
    <w:p w:rsidR="00697B73" w:rsidRPr="00861EAC" w:rsidRDefault="00697B73" w:rsidP="00697B73">
      <w:pPr>
        <w:pStyle w:val="Overskrift3"/>
      </w:pPr>
      <w:r w:rsidRPr="00861EAC">
        <w:t>Must</w:t>
      </w:r>
    </w:p>
    <w:p w:rsidR="00697B73" w:rsidRPr="00861EAC" w:rsidRDefault="00697B73" w:rsidP="00697B73">
      <w:r w:rsidRPr="00861EAC">
        <w:t xml:space="preserve">Disse krav </w:t>
      </w:r>
      <w:r w:rsidRPr="00861EAC">
        <w:rPr>
          <w:u w:val="single"/>
        </w:rPr>
        <w:t>skal</w:t>
      </w:r>
      <w:r w:rsidRPr="00861EAC">
        <w:t xml:space="preserve"> implementeres i det endelige produkt for at det er acceptabelt:</w:t>
      </w:r>
    </w:p>
    <w:p w:rsidR="00697B73" w:rsidRPr="00861EAC" w:rsidRDefault="00697B73" w:rsidP="00697B73">
      <w:pPr>
        <w:pStyle w:val="Listeafsnit"/>
        <w:numPr>
          <w:ilvl w:val="0"/>
          <w:numId w:val="8"/>
        </w:numPr>
        <w:spacing w:after="200" w:line="276" w:lineRule="auto"/>
      </w:pPr>
      <w:r w:rsidRPr="00861EAC">
        <w:t>Muligheden for at tilføje en vare.</w:t>
      </w:r>
    </w:p>
    <w:p w:rsidR="00697B73" w:rsidRPr="00861EAC" w:rsidRDefault="00697B73" w:rsidP="00697B73">
      <w:pPr>
        <w:pStyle w:val="Listeafsnit"/>
        <w:numPr>
          <w:ilvl w:val="0"/>
          <w:numId w:val="8"/>
        </w:numPr>
        <w:spacing w:after="200" w:line="276" w:lineRule="auto"/>
      </w:pPr>
      <w:r w:rsidRPr="00861EAC">
        <w:t>Muligheden for at fjerne en vare.</w:t>
      </w:r>
    </w:p>
    <w:p w:rsidR="00697B73" w:rsidRPr="00861EAC" w:rsidRDefault="00697B73" w:rsidP="00697B73">
      <w:pPr>
        <w:pStyle w:val="Listeafsnit"/>
        <w:numPr>
          <w:ilvl w:val="0"/>
          <w:numId w:val="8"/>
        </w:numPr>
        <w:spacing w:after="200" w:line="276" w:lineRule="auto"/>
      </w:pPr>
      <w:r w:rsidRPr="00861EAC">
        <w:t>Muligheden for at redigere en vares information.</w:t>
      </w:r>
    </w:p>
    <w:p w:rsidR="00697B73" w:rsidRPr="00861EAC" w:rsidRDefault="00697B73" w:rsidP="00697B73">
      <w:pPr>
        <w:pStyle w:val="Listeafsnit"/>
        <w:numPr>
          <w:ilvl w:val="0"/>
          <w:numId w:val="8"/>
        </w:numPr>
        <w:spacing w:after="200" w:line="276" w:lineRule="auto"/>
      </w:pPr>
      <w:r w:rsidRPr="00861EAC">
        <w:t>Muligheden for at se en liste over varer.</w:t>
      </w:r>
    </w:p>
    <w:p w:rsidR="00697B73" w:rsidRPr="00861EAC" w:rsidRDefault="00697B73" w:rsidP="00697B73">
      <w:pPr>
        <w:pStyle w:val="Listeafsnit"/>
        <w:numPr>
          <w:ilvl w:val="0"/>
          <w:numId w:val="8"/>
        </w:numPr>
        <w:spacing w:after="200" w:line="276" w:lineRule="auto"/>
      </w:pPr>
      <w:r w:rsidRPr="00861EAC">
        <w:t>Mulighed for at synkronisere med en ekstern database.</w:t>
      </w:r>
    </w:p>
    <w:p w:rsidR="00697B73" w:rsidRPr="00861EAC" w:rsidRDefault="00697B73" w:rsidP="00697B73">
      <w:pPr>
        <w:pStyle w:val="Listeafsnit"/>
        <w:numPr>
          <w:ilvl w:val="0"/>
          <w:numId w:val="8"/>
        </w:numPr>
        <w:spacing w:after="200" w:line="276" w:lineRule="auto"/>
      </w:pPr>
      <w:r w:rsidRPr="00861EAC">
        <w:t>Varer der ikke findes i ”Køleskab”, og som er tilføjet på ”Standard-listen”, tilføjes automatisk til indkøbslisten.</w:t>
      </w:r>
    </w:p>
    <w:p w:rsidR="00697B73" w:rsidRPr="00861EAC" w:rsidRDefault="00697B73" w:rsidP="00697B73">
      <w:pPr>
        <w:pStyle w:val="Overskrift3"/>
      </w:pPr>
      <w:r w:rsidRPr="00861EAC">
        <w:t>Should</w:t>
      </w:r>
    </w:p>
    <w:p w:rsidR="00697B73" w:rsidRPr="00861EAC" w:rsidRDefault="00697B73" w:rsidP="00697B73">
      <w:r w:rsidRPr="00861EAC">
        <w:t>Disse krav har, ligesom i must-sektionen, høj prioritet. Men kravene er ikke essentielle for at systemet fungerer og kan benyttes.</w:t>
      </w:r>
    </w:p>
    <w:p w:rsidR="00697B73" w:rsidRPr="00861EAC" w:rsidRDefault="00697B73" w:rsidP="00697B73">
      <w:pPr>
        <w:pStyle w:val="Listeafsnit"/>
        <w:numPr>
          <w:ilvl w:val="0"/>
          <w:numId w:val="9"/>
        </w:numPr>
        <w:spacing w:after="200" w:line="276" w:lineRule="auto"/>
      </w:pPr>
      <w:r w:rsidRPr="00861EAC">
        <w:t xml:space="preserve">En påmindelse </w:t>
      </w:r>
      <w:r w:rsidR="00C805D3">
        <w:t>om</w:t>
      </w:r>
      <w:r w:rsidRPr="00861EAC">
        <w:t xml:space="preserve"> manglende vare</w:t>
      </w:r>
      <w:r w:rsidR="00C805D3">
        <w:t>(r)</w:t>
      </w:r>
      <w:bookmarkStart w:id="8" w:name="_GoBack"/>
      <w:bookmarkEnd w:id="8"/>
      <w:r w:rsidRPr="00861EAC">
        <w:t xml:space="preserve"> på en af listerne.</w:t>
      </w:r>
    </w:p>
    <w:p w:rsidR="00697B73" w:rsidRPr="00861EAC" w:rsidRDefault="00697B73" w:rsidP="00697B73">
      <w:pPr>
        <w:pStyle w:val="Listeafsnit"/>
        <w:numPr>
          <w:ilvl w:val="0"/>
          <w:numId w:val="9"/>
        </w:numPr>
        <w:spacing w:after="200" w:line="276" w:lineRule="auto"/>
      </w:pPr>
      <w:r w:rsidRPr="00861EAC">
        <w:t>En notifikation for at en vare har overskredet dens holdbarhedsdato.</w:t>
      </w:r>
    </w:p>
    <w:p w:rsidR="00697B73" w:rsidRPr="00861EAC" w:rsidRDefault="00697B73" w:rsidP="00697B73">
      <w:pPr>
        <w:pStyle w:val="Listeafsnit"/>
        <w:numPr>
          <w:ilvl w:val="0"/>
          <w:numId w:val="9"/>
        </w:numPr>
        <w:spacing w:after="200" w:line="276" w:lineRule="auto"/>
      </w:pPr>
      <w:r w:rsidRPr="00861EAC">
        <w:t>Muligheden for at tilføjelse flere skabe.</w:t>
      </w:r>
    </w:p>
    <w:p w:rsidR="00697B73" w:rsidRPr="00861EAC" w:rsidRDefault="00697B73" w:rsidP="00697B73">
      <w:pPr>
        <w:pStyle w:val="Listeafsnit"/>
        <w:numPr>
          <w:ilvl w:val="0"/>
          <w:numId w:val="9"/>
        </w:numPr>
        <w:spacing w:after="200" w:line="276" w:lineRule="auto"/>
      </w:pPr>
      <w:r w:rsidRPr="00861EAC">
        <w:t>Et log-in-system, så må kan være flere brugere om samme system, samt af sikkerhedsmæssige årsager.</w:t>
      </w:r>
    </w:p>
    <w:p w:rsidR="00697B73" w:rsidRPr="00861EAC" w:rsidRDefault="00697B73" w:rsidP="00697B73">
      <w:pPr>
        <w:pStyle w:val="Overskrift3"/>
      </w:pPr>
      <w:r w:rsidRPr="00861EAC">
        <w:t>Could</w:t>
      </w:r>
    </w:p>
    <w:p w:rsidR="00697B73" w:rsidRPr="00861EAC" w:rsidRDefault="00697B73" w:rsidP="00697B73">
      <w:r w:rsidRPr="00861EAC">
        <w:t>Disse funktioner kunne være en del af systemet. Det er alle krav, hvor implementeringen er ret tidskrævende, og de er heller ikke essentielle for at systemet virker. De hører derfor ind under ”Nice-To-Have”-kategorien.</w:t>
      </w:r>
    </w:p>
    <w:p w:rsidR="00697B73" w:rsidRPr="00861EAC" w:rsidRDefault="00697B73" w:rsidP="00697B73">
      <w:pPr>
        <w:pStyle w:val="Listeafsnit"/>
        <w:numPr>
          <w:ilvl w:val="0"/>
          <w:numId w:val="10"/>
        </w:numPr>
        <w:spacing w:after="200" w:line="276" w:lineRule="auto"/>
      </w:pPr>
      <w:r w:rsidRPr="00861EAC">
        <w:t>Mulighed for at se ernæringsværdier for fødevarerne på listerne.</w:t>
      </w:r>
    </w:p>
    <w:p w:rsidR="00697B73" w:rsidRPr="00861EAC" w:rsidRDefault="00697B73" w:rsidP="00697B73">
      <w:pPr>
        <w:pStyle w:val="Listeafsnit"/>
        <w:numPr>
          <w:ilvl w:val="0"/>
          <w:numId w:val="10"/>
        </w:numPr>
        <w:spacing w:after="200" w:line="276" w:lineRule="auto"/>
      </w:pPr>
      <w:r w:rsidRPr="00861EAC">
        <w:t>Mulighed for at se opskrifter, baseret på de varer, der befinder sig på køleskabs-listen.</w:t>
      </w:r>
    </w:p>
    <w:p w:rsidR="00697B73" w:rsidRPr="00861EAC" w:rsidRDefault="00697B73" w:rsidP="00697B73">
      <w:pPr>
        <w:pStyle w:val="Listeafsnit"/>
        <w:numPr>
          <w:ilvl w:val="0"/>
          <w:numId w:val="10"/>
        </w:numPr>
        <w:spacing w:after="200" w:line="276" w:lineRule="auto"/>
      </w:pPr>
      <w:r w:rsidRPr="00861EAC">
        <w:t>En pænere og mere interaktivt grafisk brugergrænseflade; f.eks. at køleskabslisten ses som ”hylde” med drag-n-drop items.</w:t>
      </w:r>
    </w:p>
    <w:p w:rsidR="00697B73" w:rsidRPr="00861EAC" w:rsidRDefault="00697B73" w:rsidP="00697B73">
      <w:pPr>
        <w:pStyle w:val="Listeafsnit"/>
        <w:numPr>
          <w:ilvl w:val="0"/>
          <w:numId w:val="10"/>
        </w:numPr>
        <w:spacing w:after="200" w:line="276" w:lineRule="auto"/>
      </w:pPr>
      <w:r w:rsidRPr="00861EAC">
        <w:t>Indhentning af tilbud på de varer, der findes på indkøbslisten.</w:t>
      </w:r>
    </w:p>
    <w:p w:rsidR="00697B73" w:rsidRPr="00861EAC" w:rsidRDefault="00697B73" w:rsidP="00697B73">
      <w:pPr>
        <w:pStyle w:val="Overskrift3"/>
      </w:pPr>
      <w:r w:rsidRPr="00861EAC">
        <w:t>Would/Won’t</w:t>
      </w:r>
    </w:p>
    <w:p w:rsidR="00697B73" w:rsidRPr="00861EAC" w:rsidRDefault="00697B73" w:rsidP="00697B73">
      <w:r w:rsidRPr="00861EAC">
        <w:t>Disse funktioner bliver ikke tilføjet til systemet pga. tid, penge og relevans. Det ville tage lang tid programmere drivere til enhederne, og koste penge at købe selve enhederne.</w:t>
      </w:r>
    </w:p>
    <w:p w:rsidR="00697B73" w:rsidRPr="00861EAC" w:rsidRDefault="00697B73" w:rsidP="00697B73">
      <w:pPr>
        <w:pStyle w:val="Listeafsnit"/>
        <w:numPr>
          <w:ilvl w:val="0"/>
          <w:numId w:val="11"/>
        </w:numPr>
        <w:spacing w:after="200" w:line="276" w:lineRule="auto"/>
      </w:pPr>
      <w:r w:rsidRPr="00861EAC">
        <w:t>En scanner, så der er mulighed for at scanne stregkoden på de nyindkøbte vare, og dermed tilføje dem listerne.</w:t>
      </w:r>
    </w:p>
    <w:p w:rsidR="00697B73" w:rsidRPr="00861EAC" w:rsidRDefault="00697B73" w:rsidP="00697B73">
      <w:pPr>
        <w:pStyle w:val="Listeafsnit"/>
        <w:numPr>
          <w:ilvl w:val="0"/>
          <w:numId w:val="11"/>
        </w:numPr>
        <w:spacing w:after="200" w:line="276" w:lineRule="auto"/>
      </w:pPr>
      <w:r w:rsidRPr="00861EAC">
        <w:t>En temperatursensor, der evt. gør brug af Bluetooth, så temperaturen i køleskabet kan overvåges.</w:t>
      </w:r>
    </w:p>
    <w:p w:rsidR="00697B73" w:rsidRPr="00861EAC" w:rsidRDefault="00697B73" w:rsidP="00697B73">
      <w:r w:rsidRPr="00861EAC">
        <w:br w:type="page"/>
      </w:r>
    </w:p>
    <w:p w:rsidR="00697B73" w:rsidRPr="00861EAC" w:rsidRDefault="00697B73" w:rsidP="00697B73">
      <w:pPr>
        <w:pStyle w:val="Overskrift2"/>
      </w:pPr>
      <w:r w:rsidRPr="00861EAC">
        <w:lastRenderedPageBreak/>
        <w:t>Ikke-funktionelle krav</w:t>
      </w:r>
    </w:p>
    <w:p w:rsidR="00697B73" w:rsidRPr="00861EAC" w:rsidRDefault="00697B73" w:rsidP="00697B73">
      <w:r w:rsidRPr="00861EAC">
        <w:t>Alle krav er specificeret ud fra Lenovo Yoga 2 Pro</w:t>
      </w:r>
      <w:r w:rsidR="00932635">
        <w:t xml:space="preserve"> (bilag XX)</w:t>
      </w:r>
      <w:r w:rsidRPr="00861EAC">
        <w:t xml:space="preserve"> som platform.</w:t>
      </w:r>
    </w:p>
    <w:p w:rsidR="00697B73" w:rsidRPr="00861EAC" w:rsidRDefault="00697B73" w:rsidP="00697B73">
      <w:pPr>
        <w:pStyle w:val="Listeafsnit"/>
        <w:numPr>
          <w:ilvl w:val="0"/>
          <w:numId w:val="5"/>
        </w:numPr>
        <w:rPr>
          <w:b/>
        </w:rPr>
      </w:pPr>
      <w:r w:rsidRPr="00861EAC">
        <w:rPr>
          <w:b/>
        </w:rPr>
        <w:t>System</w:t>
      </w:r>
    </w:p>
    <w:p w:rsidR="00697B73" w:rsidRPr="00861EAC" w:rsidRDefault="00697B73" w:rsidP="00697B73">
      <w:pPr>
        <w:pStyle w:val="Listeafsnit"/>
        <w:numPr>
          <w:ilvl w:val="1"/>
          <w:numId w:val="5"/>
        </w:numPr>
      </w:pPr>
      <w:r w:rsidRPr="00861EAC">
        <w:t>Kernefunktionaliteterne skal kunne udføres i både Web app og Fridge app.</w:t>
      </w:r>
    </w:p>
    <w:p w:rsidR="00697B73" w:rsidRPr="00861EAC" w:rsidRDefault="00697B73" w:rsidP="00697B73">
      <w:pPr>
        <w:pStyle w:val="Listeafsnit"/>
        <w:numPr>
          <w:ilvl w:val="0"/>
          <w:numId w:val="5"/>
        </w:numPr>
        <w:rPr>
          <w:b/>
        </w:rPr>
      </w:pPr>
      <w:r w:rsidRPr="00861EAC">
        <w:rPr>
          <w:b/>
        </w:rPr>
        <w:t>Databaser</w:t>
      </w:r>
    </w:p>
    <w:p w:rsidR="00697B73" w:rsidRPr="00861EAC" w:rsidRDefault="00697B73" w:rsidP="00697B73">
      <w:pPr>
        <w:pStyle w:val="Listeafsnit"/>
        <w:numPr>
          <w:ilvl w:val="1"/>
          <w:numId w:val="5"/>
        </w:numPr>
      </w:pPr>
      <w:r w:rsidRPr="00861EAC">
        <w:t>Den lokale og den eksterne database skal automatisk synkroniseres hvert 10. minut.</w:t>
      </w:r>
    </w:p>
    <w:p w:rsidR="00697B73" w:rsidRPr="00861EAC" w:rsidRDefault="00697B73" w:rsidP="00697B73">
      <w:pPr>
        <w:pStyle w:val="Listeafsnit"/>
        <w:numPr>
          <w:ilvl w:val="1"/>
          <w:numId w:val="5"/>
        </w:numPr>
      </w:pPr>
      <w:r w:rsidRPr="00861EAC">
        <w:t>I tilfælde af konflikter ved synkronisering, overskriver de nyest tilføjede data de ældste.</w:t>
      </w:r>
    </w:p>
    <w:p w:rsidR="00697B73" w:rsidRPr="00861EAC" w:rsidRDefault="00697B73" w:rsidP="00697B73">
      <w:pPr>
        <w:pStyle w:val="Listeafsnit"/>
        <w:numPr>
          <w:ilvl w:val="0"/>
          <w:numId w:val="5"/>
        </w:numPr>
        <w:rPr>
          <w:b/>
        </w:rPr>
      </w:pPr>
      <w:r w:rsidRPr="00861EAC">
        <w:rPr>
          <w:b/>
        </w:rPr>
        <w:t>Fridge app</w:t>
      </w:r>
    </w:p>
    <w:p w:rsidR="00697B73" w:rsidRPr="00861EAC" w:rsidRDefault="00697B73" w:rsidP="00697B73">
      <w:pPr>
        <w:pStyle w:val="Listeafsnit"/>
        <w:numPr>
          <w:ilvl w:val="1"/>
          <w:numId w:val="5"/>
        </w:numPr>
      </w:pPr>
      <w:r w:rsidRPr="00861EAC">
        <w:t>Ved opstart og nedluk, forsøges synkronisering mellem den lokale og den eksterne database.</w:t>
      </w:r>
    </w:p>
    <w:p w:rsidR="00697B73" w:rsidRPr="00861EAC" w:rsidRDefault="00697B73" w:rsidP="00697B73">
      <w:pPr>
        <w:pStyle w:val="Listeafsnit"/>
        <w:numPr>
          <w:ilvl w:val="1"/>
          <w:numId w:val="5"/>
        </w:numPr>
      </w:pPr>
      <w:r w:rsidRPr="00861EAC">
        <w:t>Ændringer af data lagres straks i den lokale database.</w:t>
      </w:r>
    </w:p>
    <w:p w:rsidR="00697B73" w:rsidRPr="00861EAC" w:rsidRDefault="00697B73" w:rsidP="00697B73">
      <w:pPr>
        <w:pStyle w:val="Listeafsnit"/>
        <w:numPr>
          <w:ilvl w:val="1"/>
          <w:numId w:val="5"/>
        </w:numPr>
      </w:pPr>
      <w:r w:rsidRPr="00861EAC">
        <w:t>En knap/et ikon på skærmen skal indikere status for synkronisering.</w:t>
      </w:r>
    </w:p>
    <w:p w:rsidR="00697B73" w:rsidRPr="00861EAC" w:rsidRDefault="00697B73" w:rsidP="00697B73">
      <w:pPr>
        <w:pStyle w:val="Listeafsnit"/>
        <w:numPr>
          <w:ilvl w:val="2"/>
          <w:numId w:val="5"/>
        </w:numPr>
      </w:pPr>
      <w:r w:rsidRPr="00861EAC">
        <w:tab/>
        <w:t>Synkroniseret</w:t>
      </w:r>
    </w:p>
    <w:p w:rsidR="00697B73" w:rsidRPr="00861EAC" w:rsidRDefault="00697B73" w:rsidP="00697B73">
      <w:pPr>
        <w:pStyle w:val="Listeafsnit"/>
        <w:numPr>
          <w:ilvl w:val="2"/>
          <w:numId w:val="5"/>
        </w:numPr>
      </w:pPr>
      <w:r w:rsidRPr="00861EAC">
        <w:tab/>
        <w:t>Ikke synkroniseret</w:t>
      </w:r>
    </w:p>
    <w:p w:rsidR="00697B73" w:rsidRPr="00861EAC" w:rsidRDefault="00697B73" w:rsidP="00697B73">
      <w:pPr>
        <w:pStyle w:val="Listeafsnit"/>
        <w:numPr>
          <w:ilvl w:val="2"/>
          <w:numId w:val="5"/>
        </w:numPr>
      </w:pPr>
      <w:r w:rsidRPr="00861EAC">
        <w:tab/>
        <w:t>Ingen forbindelse</w:t>
      </w:r>
    </w:p>
    <w:p w:rsidR="00697B73" w:rsidRPr="00861EAC" w:rsidRDefault="00697B73" w:rsidP="00697B73">
      <w:pPr>
        <w:pStyle w:val="Listeafsnit"/>
        <w:numPr>
          <w:ilvl w:val="1"/>
          <w:numId w:val="5"/>
        </w:numPr>
      </w:pPr>
      <w:r w:rsidRPr="00861EAC">
        <w:t>Responstiden for navigation må maksimalt være to sekunder.</w:t>
      </w:r>
    </w:p>
    <w:p w:rsidR="00697B73" w:rsidRPr="00861EAC" w:rsidRDefault="00697B73" w:rsidP="00697B73">
      <w:pPr>
        <w:pStyle w:val="Listeafsnit"/>
        <w:numPr>
          <w:ilvl w:val="1"/>
          <w:numId w:val="5"/>
        </w:numPr>
      </w:pPr>
      <w:r w:rsidRPr="00861EAC">
        <w:t>Skal kunne anvendes uden internetforbindelse.</w:t>
      </w:r>
    </w:p>
    <w:p w:rsidR="00697B73" w:rsidRPr="00861EAC" w:rsidRDefault="00697B73" w:rsidP="00697B73">
      <w:pPr>
        <w:pStyle w:val="Listeafsnit"/>
        <w:numPr>
          <w:ilvl w:val="0"/>
          <w:numId w:val="5"/>
        </w:numPr>
        <w:rPr>
          <w:b/>
        </w:rPr>
      </w:pPr>
      <w:r w:rsidRPr="00861EAC">
        <w:rPr>
          <w:b/>
        </w:rPr>
        <w:t>Web app</w:t>
      </w:r>
    </w:p>
    <w:p w:rsidR="00697B73" w:rsidRPr="00861EAC" w:rsidRDefault="00697B73" w:rsidP="00697B73">
      <w:pPr>
        <w:pStyle w:val="Listeafsnit"/>
        <w:numPr>
          <w:ilvl w:val="1"/>
          <w:numId w:val="5"/>
        </w:numPr>
      </w:pPr>
      <w:r w:rsidRPr="00861EAC">
        <w:t>Ændringer af data lagres straks i den eksterne database.</w:t>
      </w:r>
    </w:p>
    <w:p w:rsidR="004E2B6B" w:rsidRPr="004E2B6B" w:rsidRDefault="004E2B6B" w:rsidP="004E2B6B"/>
    <w:sectPr w:rsidR="004E2B6B" w:rsidRPr="004E2B6B">
      <w:pgSz w:w="11906" w:h="16838"/>
      <w:pgMar w:top="1701" w:right="1134" w:bottom="1701"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altName w:val="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TT185t00">
    <w:panose1 w:val="00000000000000000000"/>
    <w:charset w:val="00"/>
    <w:family w:val="auto"/>
    <w:notTrueType/>
    <w:pitch w:val="default"/>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430B7"/>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15:restartNumberingAfterBreak="0">
    <w:nsid w:val="078708AA"/>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15:restartNumberingAfterBreak="0">
    <w:nsid w:val="17182B4B"/>
    <w:multiLevelType w:val="hybridMultilevel"/>
    <w:tmpl w:val="6DAA6FBC"/>
    <w:lvl w:ilvl="0" w:tplc="85EACF18">
      <w:numFmt w:val="bullet"/>
      <w:lvlText w:val="-"/>
      <w:lvlJc w:val="left"/>
      <w:pPr>
        <w:ind w:left="720" w:hanging="360"/>
      </w:pPr>
      <w:rPr>
        <w:rFonts w:ascii="Calibri" w:eastAsiaTheme="minorEastAsia"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37685407"/>
    <w:multiLevelType w:val="hybridMultilevel"/>
    <w:tmpl w:val="90663F1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45AC0D6E"/>
    <w:multiLevelType w:val="hybridMultilevel"/>
    <w:tmpl w:val="85E637DE"/>
    <w:lvl w:ilvl="0" w:tplc="2BEEAEA6">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51E34402"/>
    <w:multiLevelType w:val="hybridMultilevel"/>
    <w:tmpl w:val="ABD48DC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15:restartNumberingAfterBreak="0">
    <w:nsid w:val="5AA076EB"/>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15:restartNumberingAfterBreak="0">
    <w:nsid w:val="62B05723"/>
    <w:multiLevelType w:val="hybridMultilevel"/>
    <w:tmpl w:val="35B6DB7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15:restartNumberingAfterBreak="0">
    <w:nsid w:val="6DC74876"/>
    <w:multiLevelType w:val="hybridMultilevel"/>
    <w:tmpl w:val="3D149A7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6DD42873"/>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15:restartNumberingAfterBreak="0">
    <w:nsid w:val="6FAB4C2C"/>
    <w:multiLevelType w:val="multilevel"/>
    <w:tmpl w:val="0406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7F326C9B"/>
    <w:multiLevelType w:val="hybridMultilevel"/>
    <w:tmpl w:val="A1D4D7EE"/>
    <w:lvl w:ilvl="0" w:tplc="6FB4C70A">
      <w:start w:val="1"/>
      <w:numFmt w:val="decimal"/>
      <w:lvlText w:val="%1."/>
      <w:lvlJc w:val="left"/>
      <w:pPr>
        <w:ind w:left="720" w:hanging="360"/>
      </w:pPr>
      <w:rPr>
        <w:rFonts w:hint="default"/>
        <w:b w:val="0"/>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
  </w:num>
  <w:num w:numId="2">
    <w:abstractNumId w:val="2"/>
  </w:num>
  <w:num w:numId="3">
    <w:abstractNumId w:val="6"/>
  </w:num>
  <w:num w:numId="4">
    <w:abstractNumId w:val="9"/>
  </w:num>
  <w:num w:numId="5">
    <w:abstractNumId w:val="10"/>
  </w:num>
  <w:num w:numId="6">
    <w:abstractNumId w:val="4"/>
  </w:num>
  <w:num w:numId="7">
    <w:abstractNumId w:val="11"/>
  </w:num>
  <w:num w:numId="8">
    <w:abstractNumId w:val="5"/>
  </w:num>
  <w:num w:numId="9">
    <w:abstractNumId w:val="7"/>
  </w:num>
  <w:num w:numId="10">
    <w:abstractNumId w:val="3"/>
  </w:num>
  <w:num w:numId="11">
    <w:abstractNumId w:val="8"/>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4C0C"/>
    <w:rsid w:val="0005227E"/>
    <w:rsid w:val="000F6666"/>
    <w:rsid w:val="002E3BB0"/>
    <w:rsid w:val="0034414C"/>
    <w:rsid w:val="004E2B6B"/>
    <w:rsid w:val="004F60E0"/>
    <w:rsid w:val="00671C45"/>
    <w:rsid w:val="00697B73"/>
    <w:rsid w:val="00830155"/>
    <w:rsid w:val="008A16E0"/>
    <w:rsid w:val="00932635"/>
    <w:rsid w:val="00AB0952"/>
    <w:rsid w:val="00B7571A"/>
    <w:rsid w:val="00BC2CB0"/>
    <w:rsid w:val="00C66074"/>
    <w:rsid w:val="00C805D3"/>
    <w:rsid w:val="00CE4F09"/>
    <w:rsid w:val="00CF1F86"/>
    <w:rsid w:val="00D73CEE"/>
    <w:rsid w:val="00E00B02"/>
    <w:rsid w:val="00F24C0C"/>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42"/>
    <o:shapelayout v:ext="edit">
      <o:idmap v:ext="edit" data="1"/>
    </o:shapelayout>
  </w:shapeDefaults>
  <w:decimalSymbol w:val=","/>
  <w:listSeparator w:val=";"/>
  <w15:chartTrackingRefBased/>
  <w15:docId w15:val="{09E181D7-69C1-4F6E-AF3B-07D008BA35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97B73"/>
  </w:style>
  <w:style w:type="paragraph" w:styleId="Overskrift1">
    <w:name w:val="heading 1"/>
    <w:basedOn w:val="Normal"/>
    <w:next w:val="Normal"/>
    <w:link w:val="Overskrift1Tegn"/>
    <w:uiPriority w:val="9"/>
    <w:qFormat/>
    <w:rsid w:val="00B7571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697B7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697B7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B7571A"/>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697B73"/>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697B73"/>
    <w:rPr>
      <w:rFonts w:asciiTheme="majorHAnsi" w:eastAsiaTheme="majorEastAsia" w:hAnsiTheme="majorHAnsi" w:cstheme="majorBidi"/>
      <w:color w:val="1F4D78" w:themeColor="accent1" w:themeShade="7F"/>
      <w:sz w:val="24"/>
      <w:szCs w:val="24"/>
    </w:rPr>
  </w:style>
  <w:style w:type="paragraph" w:styleId="Listeafsnit">
    <w:name w:val="List Paragraph"/>
    <w:basedOn w:val="Normal"/>
    <w:uiPriority w:val="34"/>
    <w:qFormat/>
    <w:rsid w:val="00697B73"/>
    <w:pPr>
      <w:ind w:left="720"/>
      <w:contextualSpacing/>
    </w:pPr>
  </w:style>
  <w:style w:type="table" w:customStyle="1" w:styleId="Almindeligtabel21">
    <w:name w:val="Almindelig tabel 21"/>
    <w:basedOn w:val="Tabel-Normal"/>
    <w:uiPriority w:val="42"/>
    <w:rsid w:val="00697B73"/>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el-Gitter">
    <w:name w:val="Table Grid"/>
    <w:basedOn w:val="Tabel-Normal"/>
    <w:uiPriority w:val="59"/>
    <w:rsid w:val="00697B73"/>
    <w:pPr>
      <w:spacing w:after="0" w:line="240" w:lineRule="auto"/>
    </w:pPr>
    <w:rPr>
      <w:rFonts w:ascii="Times New Roman" w:eastAsia="Times New Roman" w:hAnsi="Times New Roman" w:cs="Times New Roman"/>
      <w:sz w:val="20"/>
      <w:szCs w:val="20"/>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lledtekst">
    <w:name w:val="caption"/>
    <w:basedOn w:val="Normal"/>
    <w:next w:val="Normal"/>
    <w:uiPriority w:val="35"/>
    <w:unhideWhenUsed/>
    <w:qFormat/>
    <w:rsid w:val="00697B73"/>
    <w:pPr>
      <w:spacing w:after="200" w:line="240" w:lineRule="auto"/>
    </w:pPr>
    <w:rPr>
      <w:i/>
      <w:iCs/>
      <w:color w:val="44546A" w:themeColor="text2"/>
      <w:sz w:val="18"/>
      <w:szCs w:val="18"/>
    </w:rPr>
  </w:style>
  <w:style w:type="paragraph" w:styleId="Titel">
    <w:name w:val="Title"/>
    <w:basedOn w:val="Normal"/>
    <w:next w:val="Normal"/>
    <w:link w:val="TitelTegn"/>
    <w:uiPriority w:val="10"/>
    <w:qFormat/>
    <w:rsid w:val="00697B7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Tegn">
    <w:name w:val="Titel Tegn"/>
    <w:basedOn w:val="Standardskrifttypeiafsnit"/>
    <w:link w:val="Titel"/>
    <w:uiPriority w:val="10"/>
    <w:rsid w:val="00697B73"/>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package" Target="embeddings/Microsoft_Visio_Drawing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2.vsdx"/></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Wup14</b:Tag>
    <b:SourceType>InternetSite</b:SourceType>
    <b:Guid>{0249020F-2446-4933-A1AB-4633B967EC1A}</b:Guid>
    <b:Author>
      <b:Author>
        <b:Corporate>Wupti.com</b:Corporate>
      </b:Author>
    </b:Author>
    <b:Title>Lenovo YOGA 2 Pro-13, Nordic Unit</b:Title>
    <b:InternetSiteTitle>http://www.wupti.com</b:InternetSiteTitle>
    <b:Year>2014</b:Year>
    <b:Month>september</b:Month>
    <b:Day>9</b:Day>
    <b:URL>http://www.wupti.com/file/file?fileId=266584</b:URL>
    <b:RefOrder>1</b:RefOrder>
  </b:Source>
  <b:Source>
    <b:Tag>DSD</b:Tag>
    <b:SourceType>InternetSite</b:SourceType>
    <b:Guid>{0A2C0F3D-8EEB-42CF-962C-E4D2A519F35D}</b:Guid>
    <b:Author>
      <b:Author>
        <b:Corporate>DSDM Consortium</b:Corporate>
      </b:Author>
    </b:Author>
    <b:Title>MoSCoW Prioritisation</b:Title>
    <b:InternetSiteTitle>DSDM Consortium</b:InternetSiteTitle>
    <b:URL>http://www.dsdm.org/content/10-moscow-prioritisation</b:URL>
    <b:RefOrder>2</b:RefOrder>
  </b:Source>
</b:Sources>
</file>

<file path=customXml/itemProps1.xml><?xml version="1.0" encoding="utf-8"?>
<ds:datastoreItem xmlns:ds="http://schemas.openxmlformats.org/officeDocument/2006/customXml" ds:itemID="{6FF87CE0-7700-424E-9632-4B651F4CB7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9</Pages>
  <Words>1501</Words>
  <Characters>9159</Characters>
  <Application>Microsoft Office Word</Application>
  <DocSecurity>0</DocSecurity>
  <Lines>76</Lines>
  <Paragraphs>21</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06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offer Pedersen</dc:creator>
  <cp:keywords/>
  <dc:description/>
  <cp:lastModifiedBy>Kristoffer Pedersen</cp:lastModifiedBy>
  <cp:revision>11</cp:revision>
  <dcterms:created xsi:type="dcterms:W3CDTF">2015-05-13T12:08:00Z</dcterms:created>
  <dcterms:modified xsi:type="dcterms:W3CDTF">2015-05-22T05:48:00Z</dcterms:modified>
</cp:coreProperties>
</file>